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660288" behindDoc="0" locked="0" layoutInCell="1" allowOverlap="1" wp14:anchorId="7E2DB5A1" wp14:editId="3A9DEF1A">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1312" behindDoc="0" locked="0" layoutInCell="1" allowOverlap="1" wp14:anchorId="57EA9DF9" wp14:editId="65C3C8EE">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CB23DB"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геоданных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r w:rsidRPr="00E067D7">
        <w:rPr>
          <w:rFonts w:cs="Times New Roman"/>
          <w:spacing w:val="-2"/>
          <w:szCs w:val="24"/>
          <w:u w:val="single"/>
        </w:rPr>
        <w:t>web-сервиса «Coordinate».</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r w:rsidRPr="00CB5FF6">
        <w:rPr>
          <w:rFonts w:cs="Times New Roman"/>
          <w:spacing w:val="-2"/>
          <w:szCs w:val="24"/>
        </w:rPr>
        <w:t xml:space="preserve">Завкафедрой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7F8B84F5" w14:textId="77777777" w:rsidR="00400707" w:rsidRDefault="00400707" w:rsidP="00640E1B">
      <w:pPr>
        <w:spacing w:after="0" w:line="240" w:lineRule="auto"/>
        <w:jc w:val="both"/>
        <w:rPr>
          <w:rFonts w:cs="Times New Roman"/>
          <w:spacing w:val="-2"/>
          <w:szCs w:val="24"/>
        </w:rPr>
      </w:pPr>
    </w:p>
    <w:p w14:paraId="26789687" w14:textId="77777777" w:rsidR="00400707" w:rsidRDefault="00400707" w:rsidP="00640E1B">
      <w:pPr>
        <w:spacing w:after="0" w:line="240" w:lineRule="auto"/>
        <w:jc w:val="both"/>
        <w:rPr>
          <w:rFonts w:cs="Times New Roman"/>
          <w:spacing w:val="-2"/>
          <w:szCs w:val="24"/>
        </w:rPr>
      </w:pPr>
    </w:p>
    <w:p w14:paraId="7B3385B1" w14:textId="77777777" w:rsidR="00400707" w:rsidRDefault="00400707" w:rsidP="00640E1B">
      <w:pPr>
        <w:spacing w:after="0" w:line="240" w:lineRule="auto"/>
        <w:jc w:val="both"/>
        <w:rPr>
          <w:rFonts w:cs="Times New Roman"/>
          <w:spacing w:val="-2"/>
          <w:szCs w:val="24"/>
        </w:rPr>
      </w:pPr>
    </w:p>
    <w:p w14:paraId="029CD08A"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2336" behindDoc="0" locked="0" layoutInCell="1" allowOverlap="1" wp14:anchorId="5EBB3804" wp14:editId="4F60D422">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3360" behindDoc="0" locked="0" layoutInCell="1" allowOverlap="1" wp14:anchorId="50B6FEA8" wp14:editId="1529A242">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262053" id="AutoShape 5" o:spid="_x0000_s1026" type="#_x0000_t32" style="position:absolute;margin-left:1.55pt;margin-top:10.65pt;width:493.2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геоданных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r w:rsidRPr="00E067D7">
        <w:rPr>
          <w:rFonts w:cs="Times New Roman"/>
          <w:spacing w:val="-2"/>
          <w:szCs w:val="24"/>
          <w:u w:val="single"/>
        </w:rPr>
        <w:t>web</w:t>
      </w:r>
      <w:r w:rsidR="00B82EB2">
        <w:rPr>
          <w:rFonts w:cs="Times New Roman"/>
          <w:spacing w:val="-2"/>
          <w:szCs w:val="24"/>
          <w:u w:val="single"/>
        </w:rPr>
        <w:t>-сервиса «Coordinate».</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r w:rsidRPr="00CB5FF6">
        <w:rPr>
          <w:rFonts w:cs="Times New Roman"/>
          <w:spacing w:val="-2"/>
          <w:szCs w:val="24"/>
        </w:rPr>
        <w:t xml:space="preserve">Завкафедрой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4384" behindDoc="0" locked="0" layoutInCell="1" allowOverlap="1" wp14:anchorId="175458DD" wp14:editId="19E1C3FE">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5408" behindDoc="0" locked="0" layoutInCell="1" allowOverlap="1" wp14:anchorId="0528B979" wp14:editId="70202EF5">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37C1DE" id="AutoShape 7" o:spid="_x0000_s1026" type="#_x0000_t32" style="position:absolute;margin-left:0;margin-top:10.65pt;width:493.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Павлов В.Ю., к.ф.м.н.,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325706C9" w14:textId="19288FF4" w:rsidR="00F61339" w:rsidRPr="00F61339" w:rsidRDefault="00640E1B" w:rsidP="00F61339">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геоданных на</w:t>
      </w:r>
      <w:r w:rsidR="007061BE">
        <w:rPr>
          <w:rFonts w:cs="Times New Roman"/>
          <w:spacing w:val="-2"/>
          <w:u w:val="single"/>
        </w:rPr>
        <w:tab/>
      </w:r>
      <w:r w:rsidR="007061BE">
        <w:rPr>
          <w:rFonts w:cs="Times New Roman"/>
          <w:spacing w:val="-2"/>
          <w:u w:val="single"/>
        </w:rPr>
        <w:tab/>
      </w:r>
      <w:r w:rsidR="00F61339" w:rsidRPr="00F61339">
        <w:rPr>
          <w:rFonts w:cs="Times New Roman"/>
          <w:spacing w:val="-2"/>
          <w:u w:val="single"/>
        </w:rPr>
        <w:t xml:space="preserve"> </w:t>
      </w:r>
    </w:p>
    <w:p w14:paraId="10ED799B" w14:textId="49AA6E17" w:rsidR="00640E1B" w:rsidRPr="00E22E62" w:rsidRDefault="00F61339" w:rsidP="00F61339">
      <w:pPr>
        <w:pStyle w:val="a6"/>
        <w:spacing w:line="360" w:lineRule="auto"/>
        <w:rPr>
          <w:sz w:val="24"/>
          <w:szCs w:val="24"/>
          <w:u w:val="single"/>
          <w:lang w:val="ru-RU"/>
        </w:rPr>
      </w:pPr>
      <w:r w:rsidRPr="00F61339">
        <w:rPr>
          <w:spacing w:val="-2"/>
          <w:sz w:val="24"/>
          <w:szCs w:val="22"/>
          <w:u w:val="single"/>
          <w:lang w:val="ru-RU"/>
        </w:rPr>
        <w:t xml:space="preserve">примере web-сервиса </w:t>
      </w:r>
      <w:r w:rsidRPr="00F61339">
        <w:rPr>
          <w:bCs/>
          <w:spacing w:val="-20"/>
          <w:sz w:val="24"/>
          <w:szCs w:val="24"/>
          <w:u w:val="single"/>
          <w:lang w:val="ru-RU"/>
        </w:rPr>
        <w:t>«</w:t>
      </w:r>
      <w:r w:rsidRPr="00F61339">
        <w:rPr>
          <w:spacing w:val="-2"/>
          <w:sz w:val="24"/>
          <w:szCs w:val="22"/>
          <w:u w:val="single"/>
          <w:lang w:val="ru-RU"/>
        </w:rPr>
        <w:t>Coordinate</w:t>
      </w:r>
      <w:r w:rsidRPr="00F61339">
        <w:rPr>
          <w:bCs/>
          <w:spacing w:val="-20"/>
          <w:sz w:val="24"/>
          <w:szCs w:val="24"/>
          <w:u w:val="single"/>
          <w:lang w:val="ru-RU"/>
        </w:rPr>
        <w:t>»</w:t>
      </w:r>
      <w:r>
        <w:rPr>
          <w:bCs/>
          <w:spacing w:val="-20"/>
          <w:sz w:val="24"/>
          <w:szCs w:val="24"/>
          <w:u w:val="single"/>
          <w:lang w:val="ru-RU"/>
        </w:rPr>
        <w:t>.</w:t>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p>
    <w:p w14:paraId="015EF7B2" w14:textId="77777777" w:rsidR="00640E1B" w:rsidRPr="00CB5FF6" w:rsidRDefault="00640E1B" w:rsidP="00640E1B">
      <w:pPr>
        <w:spacing w:after="0" w:line="360" w:lineRule="auto"/>
        <w:rPr>
          <w:rFonts w:cs="Times New Roman"/>
          <w:szCs w:val="24"/>
        </w:rPr>
      </w:pP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t xml:space="preserve">Работа проверена на объем заимствования. % заимствования - </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3351069C" w14:textId="49FDF4B7" w:rsidR="00640E1B" w:rsidRPr="003A6881" w:rsidRDefault="00640E1B" w:rsidP="00640E1B">
      <w:pPr>
        <w:spacing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46776930"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6E0B2599" w14:textId="77777777" w:rsidR="00640E1B" w:rsidRDefault="00640E1B" w:rsidP="00640E1B">
      <w:pPr>
        <w:spacing w:after="0" w:line="240" w:lineRule="auto"/>
        <w:rPr>
          <w:rStyle w:val="FontStyle35"/>
          <w:rFonts w:cs="Times New Roman"/>
          <w:bCs/>
          <w:sz w:val="20"/>
          <w:szCs w:val="20"/>
        </w:rPr>
      </w:pPr>
      <w:r>
        <w:rPr>
          <w:rStyle w:val="FontStyle35"/>
          <w:rFonts w:cs="Times New Roman"/>
          <w:bCs/>
          <w:sz w:val="20"/>
          <w:szCs w:val="20"/>
        </w:rPr>
        <w:br w:type="page"/>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6432" behindDoc="0" locked="0" layoutInCell="1" allowOverlap="1" wp14:anchorId="06601467" wp14:editId="2EFB64CC">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7456" behindDoc="0" locked="0" layoutInCell="1" allowOverlap="1" wp14:anchorId="7D56B47B" wp14:editId="5C7B367A">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09F937" id="AutoShape 9" o:spid="_x0000_s1026" type="#_x0000_t32" style="position:absolute;margin-left:1.85pt;margin-top:10.65pt;width:493.2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t>Завкафедрой</w:t>
      </w:r>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 xml:space="preserve">П Л А </w:t>
      </w:r>
      <w:proofErr w:type="gramStart"/>
      <w:r w:rsidRPr="0047591B">
        <w:rPr>
          <w:rFonts w:cs="Times New Roman"/>
          <w:i/>
          <w:iCs/>
          <w:sz w:val="32"/>
          <w:szCs w:val="32"/>
        </w:rPr>
        <w:t>Н  Р</w:t>
      </w:r>
      <w:proofErr w:type="gramEnd"/>
      <w:r w:rsidRPr="0047591B">
        <w:rPr>
          <w:rFonts w:cs="Times New Roman"/>
          <w:i/>
          <w:iCs/>
          <w:sz w:val="32"/>
          <w:szCs w:val="32"/>
        </w:rPr>
        <w:t xml:space="preserve">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геоданных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eb-сервиса </w:t>
      </w:r>
      <w:r w:rsidR="00D633C8" w:rsidRPr="00F61339">
        <w:rPr>
          <w:bCs/>
          <w:spacing w:val="-20"/>
          <w:szCs w:val="24"/>
          <w:u w:val="single"/>
        </w:rPr>
        <w:t>«</w:t>
      </w:r>
      <w:r w:rsidR="00D633C8" w:rsidRPr="00F61339">
        <w:rPr>
          <w:spacing w:val="-2"/>
          <w:u w:val="single"/>
        </w:rPr>
        <w:t>Coordinate</w:t>
      </w:r>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lastRenderedPageBreak/>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2"/>
        <w:gridCol w:w="6570"/>
        <w:gridCol w:w="2637"/>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E22975">
      <w:pPr>
        <w:pStyle w:val="a6"/>
        <w:numPr>
          <w:ilvl w:val="0"/>
          <w:numId w:val="24"/>
        </w:numPr>
        <w:jc w:val="both"/>
        <w:rPr>
          <w:sz w:val="24"/>
          <w:szCs w:val="24"/>
          <w:u w:val="single"/>
          <w:lang w:val="ru-RU"/>
        </w:rPr>
      </w:pPr>
      <w:r w:rsidRPr="005960E9">
        <w:rPr>
          <w:sz w:val="24"/>
          <w:szCs w:val="24"/>
          <w:u w:val="single"/>
          <w:lang w:val="ru-RU"/>
        </w:rPr>
        <w:t xml:space="preserve">Руби </w:t>
      </w:r>
      <w:proofErr w:type="gramStart"/>
      <w:r w:rsidRPr="005960E9">
        <w:rPr>
          <w:sz w:val="24"/>
          <w:szCs w:val="24"/>
          <w:u w:val="single"/>
          <w:lang w:val="ru-RU"/>
        </w:rPr>
        <w:t>С.,Т</w:t>
      </w:r>
      <w:r w:rsidR="00E96BDB" w:rsidRPr="005960E9">
        <w:rPr>
          <w:sz w:val="24"/>
          <w:szCs w:val="24"/>
          <w:u w:val="single"/>
          <w:lang w:val="ru-RU"/>
        </w:rPr>
        <w:t>омас</w:t>
      </w:r>
      <w:proofErr w:type="gramEnd"/>
      <w:r w:rsidR="00E96BDB" w:rsidRPr="005960E9">
        <w:rPr>
          <w:sz w:val="24"/>
          <w:szCs w:val="24"/>
          <w:u w:val="single"/>
          <w:lang w:val="ru-RU"/>
        </w:rPr>
        <w:t xml:space="preserve"> Д., Хэнссон Д. </w:t>
      </w:r>
      <w:r w:rsidR="00E06C02" w:rsidRPr="005960E9">
        <w:rPr>
          <w:sz w:val="24"/>
          <w:szCs w:val="24"/>
          <w:u w:val="single"/>
          <w:lang w:val="ru-RU"/>
        </w:rPr>
        <w:t>Rails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5960E9">
      <w:pPr>
        <w:pStyle w:val="a6"/>
        <w:numPr>
          <w:ilvl w:val="0"/>
          <w:numId w:val="24"/>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5960E9">
      <w:pPr>
        <w:pStyle w:val="a6"/>
        <w:numPr>
          <w:ilvl w:val="0"/>
          <w:numId w:val="24"/>
        </w:numPr>
        <w:jc w:val="both"/>
        <w:rPr>
          <w:sz w:val="24"/>
          <w:szCs w:val="24"/>
          <w:u w:val="single"/>
          <w:lang w:val="ru-RU"/>
        </w:rPr>
      </w:pPr>
      <w:r w:rsidRPr="005960E9">
        <w:rPr>
          <w:sz w:val="24"/>
          <w:szCs w:val="24"/>
          <w:u w:val="single"/>
          <w:lang w:val="ru-RU"/>
        </w:rPr>
        <w:t>Т.Кормен, Ч.Лейзерсон, Р.Ривест</w:t>
      </w:r>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5960E9">
      <w:pPr>
        <w:pStyle w:val="a6"/>
        <w:numPr>
          <w:ilvl w:val="0"/>
          <w:numId w:val="24"/>
        </w:numPr>
        <w:jc w:val="both"/>
        <w:rPr>
          <w:sz w:val="24"/>
          <w:szCs w:val="24"/>
          <w:u w:val="single"/>
          <w:lang w:val="ru-RU"/>
        </w:rPr>
      </w:pPr>
      <w:r w:rsidRPr="005960E9">
        <w:rPr>
          <w:sz w:val="24"/>
          <w:szCs w:val="24"/>
          <w:u w:val="single"/>
          <w:lang w:val="ru-RU"/>
        </w:rPr>
        <w:t>Г. Шилд. Java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E22975">
      <w:pPr>
        <w:pStyle w:val="a6"/>
        <w:numPr>
          <w:ilvl w:val="0"/>
          <w:numId w:val="24"/>
        </w:numPr>
        <w:jc w:val="both"/>
        <w:rPr>
          <w:sz w:val="24"/>
          <w:szCs w:val="24"/>
          <w:u w:val="single"/>
          <w:lang w:val="ru-RU"/>
        </w:rPr>
      </w:pPr>
      <w:r w:rsidRPr="007A4037">
        <w:rPr>
          <w:sz w:val="24"/>
          <w:szCs w:val="24"/>
          <w:u w:val="single"/>
          <w:lang w:val="ru-RU"/>
        </w:rPr>
        <w:t>Немет</w:t>
      </w:r>
      <w:r w:rsidR="00E22975" w:rsidRPr="007A4037">
        <w:rPr>
          <w:sz w:val="24"/>
          <w:szCs w:val="24"/>
          <w:u w:val="single"/>
          <w:lang w:val="ru-RU"/>
        </w:rPr>
        <w:t xml:space="preserve"> Э.</w:t>
      </w:r>
      <w:r w:rsidRPr="007A4037">
        <w:rPr>
          <w:sz w:val="24"/>
          <w:szCs w:val="24"/>
          <w:u w:val="single"/>
          <w:lang w:val="ru-RU"/>
        </w:rPr>
        <w:t>, Снайдер</w:t>
      </w:r>
      <w:r w:rsidR="00E22975" w:rsidRPr="007A4037">
        <w:rPr>
          <w:sz w:val="24"/>
          <w:szCs w:val="24"/>
          <w:u w:val="single"/>
          <w:lang w:val="ru-RU"/>
        </w:rPr>
        <w:t xml:space="preserve"> Г</w:t>
      </w:r>
      <w:r w:rsidRPr="007A4037">
        <w:rPr>
          <w:sz w:val="24"/>
          <w:szCs w:val="24"/>
          <w:u w:val="single"/>
          <w:lang w:val="ru-RU"/>
        </w:rPr>
        <w:t>. Unix и Linux.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8480" behindDoc="0" locked="0" layoutInCell="1" allowOverlap="1" wp14:anchorId="0256D2BD" wp14:editId="57DF6078">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9504" behindDoc="0" locked="0" layoutInCell="1" allowOverlap="1" wp14:anchorId="2F84C433" wp14:editId="108DD21F">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A8C2DB" id="AutoShape 11" o:spid="_x0000_s1026" type="#_x0000_t32" style="position:absolute;margin-left:-.1pt;margin-top:10.65pt;width:493.2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426F6B8D" w14:textId="77777777" w:rsidR="00D11B77" w:rsidRPr="00CF4ABE" w:rsidRDefault="00D11B77" w:rsidP="00CF4ABE">
      <w:pPr>
        <w:pStyle w:val="14"/>
        <w:spacing w:line="480" w:lineRule="auto"/>
        <w:rPr>
          <w:b/>
          <w:sz w:val="32"/>
          <w:szCs w:val="32"/>
        </w:rPr>
      </w:pPr>
      <w:r w:rsidRPr="00CF4ABE">
        <w:rPr>
          <w:b/>
          <w:sz w:val="32"/>
          <w:szCs w:val="32"/>
        </w:rPr>
        <w:lastRenderedPageBreak/>
        <w:t>Аннотация</w:t>
      </w:r>
    </w:p>
    <w:p w14:paraId="477DD198" w14:textId="44C6A0DA" w:rsidR="00D11B77" w:rsidRPr="00CF4ABE" w:rsidRDefault="00D11B77" w:rsidP="00CF4ABE">
      <w:pPr>
        <w:pStyle w:val="14"/>
      </w:pPr>
      <w:r w:rsidRPr="00CF4ABE">
        <w:t xml:space="preserve">Web-сервис “Coordinate” был разработан автором данной работы в ходе выпускной квалификационной работы бакалавра от 2015 года. Web-сервис “Coordinate” позволяет производить мониторинг транспорта, снаряженным специальной программно-аппаратной частью системы: трекером, представляющее собой устройство под управлением ОС Android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сервис предназначен для сбора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p>
    <w:p w14:paraId="632FE5B9" w14:textId="77777777" w:rsidR="007D60BE" w:rsidRDefault="007D60BE" w:rsidP="00D633C8">
      <w:pPr>
        <w:rPr>
          <w:rFonts w:cs="Times New Roman"/>
          <w:sz w:val="20"/>
          <w:szCs w:val="20"/>
        </w:rPr>
        <w:sectPr w:rsidR="007D60BE" w:rsidSect="006C1891">
          <w:pgSz w:w="11920" w:h="16840"/>
          <w:pgMar w:top="426" w:right="863" w:bottom="426" w:left="1134" w:header="426" w:footer="105"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p w14:paraId="350BA1CB" w14:textId="77777777" w:rsidR="006E1C9F"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79256741" w:history="1">
            <w:r w:rsidR="006E1C9F" w:rsidRPr="0015452C">
              <w:rPr>
                <w:rStyle w:val="af"/>
                <w:noProof/>
              </w:rPr>
              <w:t>1.</w:t>
            </w:r>
            <w:r w:rsidR="006E1C9F">
              <w:rPr>
                <w:rFonts w:asciiTheme="minorHAnsi" w:eastAsiaTheme="minorEastAsia" w:hAnsiTheme="minorHAnsi" w:cstheme="minorBidi"/>
                <w:noProof/>
                <w:sz w:val="22"/>
              </w:rPr>
              <w:tab/>
            </w:r>
            <w:r w:rsidR="006E1C9F" w:rsidRPr="0015452C">
              <w:rPr>
                <w:rStyle w:val="af"/>
                <w:noProof/>
              </w:rPr>
              <w:t>Введение</w:t>
            </w:r>
            <w:r w:rsidR="006E1C9F">
              <w:rPr>
                <w:noProof/>
                <w:webHidden/>
              </w:rPr>
              <w:tab/>
            </w:r>
            <w:r w:rsidR="006E1C9F">
              <w:rPr>
                <w:noProof/>
                <w:webHidden/>
              </w:rPr>
              <w:fldChar w:fldCharType="begin"/>
            </w:r>
            <w:r w:rsidR="006E1C9F">
              <w:rPr>
                <w:noProof/>
                <w:webHidden/>
              </w:rPr>
              <w:instrText xml:space="preserve"> PAGEREF _Toc479256741 \h </w:instrText>
            </w:r>
            <w:r w:rsidR="006E1C9F">
              <w:rPr>
                <w:noProof/>
                <w:webHidden/>
              </w:rPr>
            </w:r>
            <w:r w:rsidR="006E1C9F">
              <w:rPr>
                <w:noProof/>
                <w:webHidden/>
              </w:rPr>
              <w:fldChar w:fldCharType="separate"/>
            </w:r>
            <w:r w:rsidR="006E1C9F">
              <w:rPr>
                <w:noProof/>
                <w:webHidden/>
              </w:rPr>
              <w:t>4</w:t>
            </w:r>
            <w:r w:rsidR="006E1C9F">
              <w:rPr>
                <w:noProof/>
                <w:webHidden/>
              </w:rPr>
              <w:fldChar w:fldCharType="end"/>
            </w:r>
          </w:hyperlink>
        </w:p>
        <w:p w14:paraId="1A4ABFE4" w14:textId="77777777" w:rsidR="006E1C9F" w:rsidRDefault="006E1C9F">
          <w:pPr>
            <w:pStyle w:val="12"/>
            <w:tabs>
              <w:tab w:val="left" w:pos="440"/>
            </w:tabs>
            <w:rPr>
              <w:rFonts w:asciiTheme="minorHAnsi" w:eastAsiaTheme="minorEastAsia" w:hAnsiTheme="minorHAnsi" w:cstheme="minorBidi"/>
              <w:noProof/>
              <w:sz w:val="22"/>
            </w:rPr>
          </w:pPr>
          <w:hyperlink w:anchor="_Toc479256742" w:history="1">
            <w:r w:rsidRPr="0015452C">
              <w:rPr>
                <w:rStyle w:val="af"/>
                <w:noProof/>
              </w:rPr>
              <w:t>2.</w:t>
            </w:r>
            <w:r>
              <w:rPr>
                <w:rFonts w:asciiTheme="minorHAnsi" w:eastAsiaTheme="minorEastAsia" w:hAnsiTheme="minorHAnsi" w:cstheme="minorBidi"/>
                <w:noProof/>
                <w:sz w:val="22"/>
              </w:rPr>
              <w:tab/>
            </w:r>
            <w:r w:rsidRPr="0015452C">
              <w:rPr>
                <w:rStyle w:val="af"/>
                <w:noProof/>
              </w:rPr>
              <w:t>Постановка задач</w:t>
            </w:r>
            <w:r>
              <w:rPr>
                <w:noProof/>
                <w:webHidden/>
              </w:rPr>
              <w:tab/>
            </w:r>
            <w:r>
              <w:rPr>
                <w:noProof/>
                <w:webHidden/>
              </w:rPr>
              <w:fldChar w:fldCharType="begin"/>
            </w:r>
            <w:r>
              <w:rPr>
                <w:noProof/>
                <w:webHidden/>
              </w:rPr>
              <w:instrText xml:space="preserve"> PAGEREF _Toc479256742 \h </w:instrText>
            </w:r>
            <w:r>
              <w:rPr>
                <w:noProof/>
                <w:webHidden/>
              </w:rPr>
            </w:r>
            <w:r>
              <w:rPr>
                <w:noProof/>
                <w:webHidden/>
              </w:rPr>
              <w:fldChar w:fldCharType="separate"/>
            </w:r>
            <w:r>
              <w:rPr>
                <w:noProof/>
                <w:webHidden/>
              </w:rPr>
              <w:t>4</w:t>
            </w:r>
            <w:r>
              <w:rPr>
                <w:noProof/>
                <w:webHidden/>
              </w:rPr>
              <w:fldChar w:fldCharType="end"/>
            </w:r>
          </w:hyperlink>
        </w:p>
        <w:p w14:paraId="40B04AD2" w14:textId="77777777" w:rsidR="006E1C9F" w:rsidRDefault="006E1C9F">
          <w:pPr>
            <w:pStyle w:val="12"/>
            <w:tabs>
              <w:tab w:val="left" w:pos="440"/>
            </w:tabs>
            <w:rPr>
              <w:rFonts w:asciiTheme="minorHAnsi" w:eastAsiaTheme="minorEastAsia" w:hAnsiTheme="minorHAnsi" w:cstheme="minorBidi"/>
              <w:noProof/>
              <w:sz w:val="22"/>
            </w:rPr>
          </w:pPr>
          <w:hyperlink w:anchor="_Toc479256743" w:history="1">
            <w:r w:rsidRPr="0015452C">
              <w:rPr>
                <w:rStyle w:val="af"/>
                <w:noProof/>
              </w:rPr>
              <w:t>3.</w:t>
            </w:r>
            <w:r>
              <w:rPr>
                <w:rFonts w:asciiTheme="minorHAnsi" w:eastAsiaTheme="minorEastAsia" w:hAnsiTheme="minorHAnsi" w:cstheme="minorBidi"/>
                <w:noProof/>
                <w:sz w:val="22"/>
              </w:rPr>
              <w:tab/>
            </w:r>
            <w:r w:rsidRPr="0015452C">
              <w:rPr>
                <w:rStyle w:val="af"/>
                <w:noProof/>
              </w:rPr>
              <w:t>Описание системы</w:t>
            </w:r>
            <w:r>
              <w:rPr>
                <w:noProof/>
                <w:webHidden/>
              </w:rPr>
              <w:tab/>
            </w:r>
            <w:r>
              <w:rPr>
                <w:noProof/>
                <w:webHidden/>
              </w:rPr>
              <w:fldChar w:fldCharType="begin"/>
            </w:r>
            <w:r>
              <w:rPr>
                <w:noProof/>
                <w:webHidden/>
              </w:rPr>
              <w:instrText xml:space="preserve"> PAGEREF _Toc479256743 \h </w:instrText>
            </w:r>
            <w:r>
              <w:rPr>
                <w:noProof/>
                <w:webHidden/>
              </w:rPr>
            </w:r>
            <w:r>
              <w:rPr>
                <w:noProof/>
                <w:webHidden/>
              </w:rPr>
              <w:fldChar w:fldCharType="separate"/>
            </w:r>
            <w:r>
              <w:rPr>
                <w:noProof/>
                <w:webHidden/>
              </w:rPr>
              <w:t>5</w:t>
            </w:r>
            <w:r>
              <w:rPr>
                <w:noProof/>
                <w:webHidden/>
              </w:rPr>
              <w:fldChar w:fldCharType="end"/>
            </w:r>
          </w:hyperlink>
        </w:p>
        <w:p w14:paraId="46332E95" w14:textId="77777777" w:rsidR="006E1C9F" w:rsidRDefault="006E1C9F">
          <w:pPr>
            <w:pStyle w:val="21"/>
            <w:rPr>
              <w:rFonts w:asciiTheme="minorHAnsi" w:eastAsiaTheme="minorEastAsia" w:hAnsiTheme="minorHAnsi" w:cstheme="minorBidi"/>
              <w:noProof/>
              <w:sz w:val="22"/>
            </w:rPr>
          </w:pPr>
          <w:hyperlink w:anchor="_Toc479256744" w:history="1">
            <w:r w:rsidRPr="0015452C">
              <w:rPr>
                <w:rStyle w:val="af"/>
                <w:noProof/>
              </w:rPr>
              <w:t>3.1</w:t>
            </w:r>
            <w:r>
              <w:rPr>
                <w:rFonts w:asciiTheme="minorHAnsi" w:eastAsiaTheme="minorEastAsia" w:hAnsiTheme="minorHAnsi" w:cstheme="minorBidi"/>
                <w:noProof/>
                <w:sz w:val="22"/>
              </w:rPr>
              <w:tab/>
            </w:r>
            <w:r w:rsidRPr="0015452C">
              <w:rPr>
                <w:rStyle w:val="af"/>
                <w:noProof/>
              </w:rPr>
              <w:t>Описание объектов исследования.</w:t>
            </w:r>
            <w:r>
              <w:rPr>
                <w:noProof/>
                <w:webHidden/>
              </w:rPr>
              <w:tab/>
            </w:r>
            <w:r>
              <w:rPr>
                <w:noProof/>
                <w:webHidden/>
              </w:rPr>
              <w:fldChar w:fldCharType="begin"/>
            </w:r>
            <w:r>
              <w:rPr>
                <w:noProof/>
                <w:webHidden/>
              </w:rPr>
              <w:instrText xml:space="preserve"> PAGEREF _Toc479256744 \h </w:instrText>
            </w:r>
            <w:r>
              <w:rPr>
                <w:noProof/>
                <w:webHidden/>
              </w:rPr>
            </w:r>
            <w:r>
              <w:rPr>
                <w:noProof/>
                <w:webHidden/>
              </w:rPr>
              <w:fldChar w:fldCharType="separate"/>
            </w:r>
            <w:r>
              <w:rPr>
                <w:noProof/>
                <w:webHidden/>
              </w:rPr>
              <w:t>5</w:t>
            </w:r>
            <w:r>
              <w:rPr>
                <w:noProof/>
                <w:webHidden/>
              </w:rPr>
              <w:fldChar w:fldCharType="end"/>
            </w:r>
          </w:hyperlink>
        </w:p>
        <w:p w14:paraId="348EF13B" w14:textId="77777777" w:rsidR="006E1C9F" w:rsidRDefault="006E1C9F">
          <w:pPr>
            <w:pStyle w:val="21"/>
            <w:rPr>
              <w:rFonts w:asciiTheme="minorHAnsi" w:eastAsiaTheme="minorEastAsia" w:hAnsiTheme="minorHAnsi" w:cstheme="minorBidi"/>
              <w:noProof/>
              <w:sz w:val="22"/>
            </w:rPr>
          </w:pPr>
          <w:hyperlink w:anchor="_Toc479256745" w:history="1">
            <w:r w:rsidRPr="0015452C">
              <w:rPr>
                <w:rStyle w:val="af"/>
                <w:noProof/>
              </w:rPr>
              <w:t>3.2</w:t>
            </w:r>
            <w:r>
              <w:rPr>
                <w:rFonts w:asciiTheme="minorHAnsi" w:eastAsiaTheme="minorEastAsia" w:hAnsiTheme="minorHAnsi" w:cstheme="minorBidi"/>
                <w:noProof/>
                <w:sz w:val="22"/>
              </w:rPr>
              <w:tab/>
            </w:r>
            <w:r w:rsidRPr="0015452C">
              <w:rPr>
                <w:rStyle w:val="af"/>
                <w:noProof/>
              </w:rPr>
              <w:t>Анализ востребованности системы.</w:t>
            </w:r>
            <w:r>
              <w:rPr>
                <w:noProof/>
                <w:webHidden/>
              </w:rPr>
              <w:tab/>
            </w:r>
            <w:r>
              <w:rPr>
                <w:noProof/>
                <w:webHidden/>
              </w:rPr>
              <w:fldChar w:fldCharType="begin"/>
            </w:r>
            <w:r>
              <w:rPr>
                <w:noProof/>
                <w:webHidden/>
              </w:rPr>
              <w:instrText xml:space="preserve"> PAGEREF _Toc479256745 \h </w:instrText>
            </w:r>
            <w:r>
              <w:rPr>
                <w:noProof/>
                <w:webHidden/>
              </w:rPr>
            </w:r>
            <w:r>
              <w:rPr>
                <w:noProof/>
                <w:webHidden/>
              </w:rPr>
              <w:fldChar w:fldCharType="separate"/>
            </w:r>
            <w:r>
              <w:rPr>
                <w:noProof/>
                <w:webHidden/>
              </w:rPr>
              <w:t>6</w:t>
            </w:r>
            <w:r>
              <w:rPr>
                <w:noProof/>
                <w:webHidden/>
              </w:rPr>
              <w:fldChar w:fldCharType="end"/>
            </w:r>
          </w:hyperlink>
        </w:p>
        <w:p w14:paraId="6AC93BDF" w14:textId="77777777" w:rsidR="006E1C9F" w:rsidRDefault="006E1C9F">
          <w:pPr>
            <w:pStyle w:val="21"/>
            <w:rPr>
              <w:rFonts w:asciiTheme="minorHAnsi" w:eastAsiaTheme="minorEastAsia" w:hAnsiTheme="minorHAnsi" w:cstheme="minorBidi"/>
              <w:noProof/>
              <w:sz w:val="22"/>
            </w:rPr>
          </w:pPr>
          <w:hyperlink w:anchor="_Toc479256746" w:history="1">
            <w:r w:rsidRPr="0015452C">
              <w:rPr>
                <w:rStyle w:val="af"/>
                <w:noProof/>
              </w:rPr>
              <w:t>3.3</w:t>
            </w:r>
            <w:r>
              <w:rPr>
                <w:rFonts w:asciiTheme="minorHAnsi" w:eastAsiaTheme="minorEastAsia" w:hAnsiTheme="minorHAnsi" w:cstheme="minorBidi"/>
                <w:noProof/>
                <w:sz w:val="22"/>
              </w:rPr>
              <w:tab/>
            </w:r>
            <w:r w:rsidRPr="0015452C">
              <w:rPr>
                <w:rStyle w:val="af"/>
                <w:noProof/>
              </w:rPr>
              <w:t>Основные технологии построения систем мониторинга</w:t>
            </w:r>
            <w:r>
              <w:rPr>
                <w:noProof/>
                <w:webHidden/>
              </w:rPr>
              <w:tab/>
            </w:r>
            <w:r>
              <w:rPr>
                <w:noProof/>
                <w:webHidden/>
              </w:rPr>
              <w:fldChar w:fldCharType="begin"/>
            </w:r>
            <w:r>
              <w:rPr>
                <w:noProof/>
                <w:webHidden/>
              </w:rPr>
              <w:instrText xml:space="preserve"> PAGEREF _Toc479256746 \h </w:instrText>
            </w:r>
            <w:r>
              <w:rPr>
                <w:noProof/>
                <w:webHidden/>
              </w:rPr>
            </w:r>
            <w:r>
              <w:rPr>
                <w:noProof/>
                <w:webHidden/>
              </w:rPr>
              <w:fldChar w:fldCharType="separate"/>
            </w:r>
            <w:r>
              <w:rPr>
                <w:noProof/>
                <w:webHidden/>
              </w:rPr>
              <w:t>8</w:t>
            </w:r>
            <w:r>
              <w:rPr>
                <w:noProof/>
                <w:webHidden/>
              </w:rPr>
              <w:fldChar w:fldCharType="end"/>
            </w:r>
          </w:hyperlink>
        </w:p>
        <w:p w14:paraId="450AD93D" w14:textId="77777777" w:rsidR="006E1C9F" w:rsidRDefault="006E1C9F">
          <w:pPr>
            <w:pStyle w:val="21"/>
            <w:rPr>
              <w:rFonts w:asciiTheme="minorHAnsi" w:eastAsiaTheme="minorEastAsia" w:hAnsiTheme="minorHAnsi" w:cstheme="minorBidi"/>
              <w:noProof/>
              <w:sz w:val="22"/>
            </w:rPr>
          </w:pPr>
          <w:hyperlink w:anchor="_Toc479256747" w:history="1">
            <w:r w:rsidRPr="0015452C">
              <w:rPr>
                <w:rStyle w:val="af"/>
                <w:noProof/>
              </w:rPr>
              <w:t>3.4</w:t>
            </w:r>
            <w:r>
              <w:rPr>
                <w:rFonts w:asciiTheme="minorHAnsi" w:eastAsiaTheme="minorEastAsia" w:hAnsiTheme="minorHAnsi" w:cstheme="minorBidi"/>
                <w:noProof/>
                <w:sz w:val="22"/>
              </w:rPr>
              <w:tab/>
            </w:r>
            <w:r w:rsidRPr="0015452C">
              <w:rPr>
                <w:rStyle w:val="af"/>
                <w:noProof/>
              </w:rPr>
              <w:t>Описание существующей системы “Coordinate"</w:t>
            </w:r>
            <w:r>
              <w:rPr>
                <w:noProof/>
                <w:webHidden/>
              </w:rPr>
              <w:tab/>
            </w:r>
            <w:r>
              <w:rPr>
                <w:noProof/>
                <w:webHidden/>
              </w:rPr>
              <w:fldChar w:fldCharType="begin"/>
            </w:r>
            <w:r>
              <w:rPr>
                <w:noProof/>
                <w:webHidden/>
              </w:rPr>
              <w:instrText xml:space="preserve"> PAGEREF _Toc479256747 \h </w:instrText>
            </w:r>
            <w:r>
              <w:rPr>
                <w:noProof/>
                <w:webHidden/>
              </w:rPr>
            </w:r>
            <w:r>
              <w:rPr>
                <w:noProof/>
                <w:webHidden/>
              </w:rPr>
              <w:fldChar w:fldCharType="separate"/>
            </w:r>
            <w:r>
              <w:rPr>
                <w:noProof/>
                <w:webHidden/>
              </w:rPr>
              <w:t>9</w:t>
            </w:r>
            <w:r>
              <w:rPr>
                <w:noProof/>
                <w:webHidden/>
              </w:rPr>
              <w:fldChar w:fldCharType="end"/>
            </w:r>
          </w:hyperlink>
        </w:p>
        <w:bookmarkStart w:id="0" w:name="_GoBack"/>
        <w:p w14:paraId="4C3CE37C" w14:textId="77777777" w:rsidR="006E1C9F" w:rsidRDefault="006E1C9F">
          <w:pPr>
            <w:pStyle w:val="12"/>
            <w:tabs>
              <w:tab w:val="left" w:pos="440"/>
            </w:tabs>
            <w:rPr>
              <w:rFonts w:asciiTheme="minorHAnsi" w:eastAsiaTheme="minorEastAsia" w:hAnsiTheme="minorHAnsi" w:cstheme="minorBidi"/>
              <w:noProof/>
              <w:sz w:val="22"/>
            </w:rPr>
          </w:pPr>
          <w:r w:rsidRPr="0015452C">
            <w:rPr>
              <w:rStyle w:val="af"/>
              <w:noProof/>
            </w:rPr>
            <w:fldChar w:fldCharType="begin"/>
          </w:r>
          <w:r w:rsidRPr="0015452C">
            <w:rPr>
              <w:rStyle w:val="af"/>
              <w:noProof/>
            </w:rPr>
            <w:instrText xml:space="preserve"> </w:instrText>
          </w:r>
          <w:r>
            <w:rPr>
              <w:noProof/>
            </w:rPr>
            <w:instrText>HYPERLINK \l "_Toc479256748"</w:instrText>
          </w:r>
          <w:r w:rsidRPr="0015452C">
            <w:rPr>
              <w:rStyle w:val="af"/>
              <w:noProof/>
            </w:rPr>
            <w:instrText xml:space="preserve"> </w:instrText>
          </w:r>
          <w:r w:rsidRPr="0015452C">
            <w:rPr>
              <w:rStyle w:val="af"/>
              <w:noProof/>
            </w:rPr>
          </w:r>
          <w:r w:rsidRPr="0015452C">
            <w:rPr>
              <w:rStyle w:val="af"/>
              <w:noProof/>
            </w:rPr>
            <w:fldChar w:fldCharType="separate"/>
          </w:r>
          <w:r w:rsidRPr="0015452C">
            <w:rPr>
              <w:rStyle w:val="af"/>
              <w:noProof/>
            </w:rPr>
            <w:t>4.</w:t>
          </w:r>
          <w:r>
            <w:rPr>
              <w:rFonts w:asciiTheme="minorHAnsi" w:eastAsiaTheme="minorEastAsia" w:hAnsiTheme="minorHAnsi" w:cstheme="minorBidi"/>
              <w:noProof/>
              <w:sz w:val="22"/>
            </w:rPr>
            <w:tab/>
          </w:r>
          <w:r w:rsidRPr="0015452C">
            <w:rPr>
              <w:rStyle w:val="af"/>
              <w:noProof/>
            </w:rPr>
            <w:t>Исследование системы “Coordinate”</w:t>
          </w:r>
          <w:r>
            <w:rPr>
              <w:noProof/>
              <w:webHidden/>
            </w:rPr>
            <w:tab/>
          </w:r>
          <w:r>
            <w:rPr>
              <w:noProof/>
              <w:webHidden/>
            </w:rPr>
            <w:fldChar w:fldCharType="begin"/>
          </w:r>
          <w:r>
            <w:rPr>
              <w:noProof/>
              <w:webHidden/>
            </w:rPr>
            <w:instrText xml:space="preserve"> PAGEREF _Toc479256748 \h </w:instrText>
          </w:r>
          <w:r>
            <w:rPr>
              <w:noProof/>
              <w:webHidden/>
            </w:rPr>
          </w:r>
          <w:r>
            <w:rPr>
              <w:noProof/>
              <w:webHidden/>
            </w:rPr>
            <w:fldChar w:fldCharType="separate"/>
          </w:r>
          <w:r>
            <w:rPr>
              <w:noProof/>
              <w:webHidden/>
            </w:rPr>
            <w:t>12</w:t>
          </w:r>
          <w:r>
            <w:rPr>
              <w:noProof/>
              <w:webHidden/>
            </w:rPr>
            <w:fldChar w:fldCharType="end"/>
          </w:r>
          <w:r w:rsidRPr="0015452C">
            <w:rPr>
              <w:rStyle w:val="af"/>
              <w:noProof/>
            </w:rPr>
            <w:fldChar w:fldCharType="end"/>
          </w:r>
        </w:p>
        <w:bookmarkEnd w:id="0"/>
        <w:p w14:paraId="56EFDC38" w14:textId="77777777" w:rsidR="006E1C9F" w:rsidRDefault="006E1C9F">
          <w:pPr>
            <w:pStyle w:val="21"/>
            <w:rPr>
              <w:rFonts w:asciiTheme="minorHAnsi" w:eastAsiaTheme="minorEastAsia" w:hAnsiTheme="minorHAnsi" w:cstheme="minorBidi"/>
              <w:noProof/>
              <w:sz w:val="22"/>
            </w:rPr>
          </w:pPr>
          <w:r w:rsidRPr="0015452C">
            <w:rPr>
              <w:rStyle w:val="af"/>
              <w:noProof/>
            </w:rPr>
            <w:fldChar w:fldCharType="begin"/>
          </w:r>
          <w:r w:rsidRPr="0015452C">
            <w:rPr>
              <w:rStyle w:val="af"/>
              <w:noProof/>
            </w:rPr>
            <w:instrText xml:space="preserve"> </w:instrText>
          </w:r>
          <w:r>
            <w:rPr>
              <w:noProof/>
            </w:rPr>
            <w:instrText>HYPERLINK \l "_Toc479256749"</w:instrText>
          </w:r>
          <w:r w:rsidRPr="0015452C">
            <w:rPr>
              <w:rStyle w:val="af"/>
              <w:noProof/>
            </w:rPr>
            <w:instrText xml:space="preserve"> </w:instrText>
          </w:r>
          <w:r w:rsidRPr="0015452C">
            <w:rPr>
              <w:rStyle w:val="af"/>
              <w:noProof/>
            </w:rPr>
          </w:r>
          <w:r w:rsidRPr="0015452C">
            <w:rPr>
              <w:rStyle w:val="af"/>
              <w:noProof/>
            </w:rPr>
            <w:fldChar w:fldCharType="separate"/>
          </w:r>
          <w:r w:rsidRPr="0015452C">
            <w:rPr>
              <w:rStyle w:val="af"/>
              <w:noProof/>
            </w:rPr>
            <w:t>4.1</w:t>
          </w:r>
          <w:r>
            <w:rPr>
              <w:rFonts w:asciiTheme="minorHAnsi" w:eastAsiaTheme="minorEastAsia" w:hAnsiTheme="minorHAnsi" w:cstheme="minorBidi"/>
              <w:noProof/>
              <w:sz w:val="22"/>
            </w:rPr>
            <w:tab/>
          </w:r>
          <w:r w:rsidRPr="0015452C">
            <w:rPr>
              <w:rStyle w:val="af"/>
              <w:noProof/>
            </w:rPr>
            <w:t>Методология исследования</w:t>
          </w:r>
          <w:r>
            <w:rPr>
              <w:noProof/>
              <w:webHidden/>
            </w:rPr>
            <w:tab/>
          </w:r>
          <w:r>
            <w:rPr>
              <w:noProof/>
              <w:webHidden/>
            </w:rPr>
            <w:fldChar w:fldCharType="begin"/>
          </w:r>
          <w:r>
            <w:rPr>
              <w:noProof/>
              <w:webHidden/>
            </w:rPr>
            <w:instrText xml:space="preserve"> PAGEREF _Toc479256749 \h </w:instrText>
          </w:r>
          <w:r>
            <w:rPr>
              <w:noProof/>
              <w:webHidden/>
            </w:rPr>
          </w:r>
          <w:r>
            <w:rPr>
              <w:noProof/>
              <w:webHidden/>
            </w:rPr>
            <w:fldChar w:fldCharType="separate"/>
          </w:r>
          <w:r>
            <w:rPr>
              <w:noProof/>
              <w:webHidden/>
            </w:rPr>
            <w:t>12</w:t>
          </w:r>
          <w:r>
            <w:rPr>
              <w:noProof/>
              <w:webHidden/>
            </w:rPr>
            <w:fldChar w:fldCharType="end"/>
          </w:r>
          <w:r w:rsidRPr="0015452C">
            <w:rPr>
              <w:rStyle w:val="af"/>
              <w:noProof/>
            </w:rPr>
            <w:fldChar w:fldCharType="end"/>
          </w:r>
        </w:p>
        <w:p w14:paraId="4AE037D2" w14:textId="77777777" w:rsidR="006E1C9F" w:rsidRDefault="006E1C9F">
          <w:pPr>
            <w:pStyle w:val="21"/>
            <w:rPr>
              <w:rFonts w:asciiTheme="minorHAnsi" w:eastAsiaTheme="minorEastAsia" w:hAnsiTheme="minorHAnsi" w:cstheme="minorBidi"/>
              <w:noProof/>
              <w:sz w:val="22"/>
            </w:rPr>
          </w:pPr>
          <w:hyperlink w:anchor="_Toc479256750" w:history="1">
            <w:r w:rsidRPr="0015452C">
              <w:rPr>
                <w:rStyle w:val="af"/>
                <w:noProof/>
              </w:rPr>
              <w:t>4.2</w:t>
            </w:r>
            <w:r>
              <w:rPr>
                <w:rFonts w:asciiTheme="minorHAnsi" w:eastAsiaTheme="minorEastAsia" w:hAnsiTheme="minorHAnsi" w:cstheme="minorBidi"/>
                <w:noProof/>
                <w:sz w:val="22"/>
              </w:rPr>
              <w:tab/>
            </w:r>
            <w:r w:rsidRPr="0015452C">
              <w:rPr>
                <w:rStyle w:val="af"/>
                <w:noProof/>
              </w:rPr>
              <w:t>Анализ решения хранения геоданных в системе “Coordinate”</w:t>
            </w:r>
            <w:r>
              <w:rPr>
                <w:noProof/>
                <w:webHidden/>
              </w:rPr>
              <w:tab/>
            </w:r>
            <w:r>
              <w:rPr>
                <w:noProof/>
                <w:webHidden/>
              </w:rPr>
              <w:fldChar w:fldCharType="begin"/>
            </w:r>
            <w:r>
              <w:rPr>
                <w:noProof/>
                <w:webHidden/>
              </w:rPr>
              <w:instrText xml:space="preserve"> PAGEREF _Toc479256750 \h </w:instrText>
            </w:r>
            <w:r>
              <w:rPr>
                <w:noProof/>
                <w:webHidden/>
              </w:rPr>
            </w:r>
            <w:r>
              <w:rPr>
                <w:noProof/>
                <w:webHidden/>
              </w:rPr>
              <w:fldChar w:fldCharType="separate"/>
            </w:r>
            <w:r>
              <w:rPr>
                <w:noProof/>
                <w:webHidden/>
              </w:rPr>
              <w:t>13</w:t>
            </w:r>
            <w:r>
              <w:rPr>
                <w:noProof/>
                <w:webHidden/>
              </w:rPr>
              <w:fldChar w:fldCharType="end"/>
            </w:r>
          </w:hyperlink>
        </w:p>
        <w:p w14:paraId="16CA4736" w14:textId="77777777" w:rsidR="006E1C9F" w:rsidRDefault="006E1C9F">
          <w:pPr>
            <w:pStyle w:val="21"/>
            <w:rPr>
              <w:rFonts w:asciiTheme="minorHAnsi" w:eastAsiaTheme="minorEastAsia" w:hAnsiTheme="minorHAnsi" w:cstheme="minorBidi"/>
              <w:noProof/>
              <w:sz w:val="22"/>
            </w:rPr>
          </w:pPr>
          <w:hyperlink w:anchor="_Toc479256751" w:history="1">
            <w:r w:rsidRPr="0015452C">
              <w:rPr>
                <w:rStyle w:val="af"/>
                <w:noProof/>
              </w:rPr>
              <w:t>4.3</w:t>
            </w:r>
            <w:r>
              <w:rPr>
                <w:rFonts w:asciiTheme="minorHAnsi" w:eastAsiaTheme="minorEastAsia" w:hAnsiTheme="minorHAnsi" w:cstheme="minorBidi"/>
                <w:noProof/>
                <w:sz w:val="22"/>
              </w:rPr>
              <w:tab/>
            </w:r>
            <w:r w:rsidRPr="0015452C">
              <w:rPr>
                <w:rStyle w:val="af"/>
                <w:noProof/>
              </w:rPr>
              <w:t>Анализ решения обработки геоданных в системе “Coordinate”</w:t>
            </w:r>
            <w:r>
              <w:rPr>
                <w:noProof/>
                <w:webHidden/>
              </w:rPr>
              <w:tab/>
            </w:r>
            <w:r>
              <w:rPr>
                <w:noProof/>
                <w:webHidden/>
              </w:rPr>
              <w:fldChar w:fldCharType="begin"/>
            </w:r>
            <w:r>
              <w:rPr>
                <w:noProof/>
                <w:webHidden/>
              </w:rPr>
              <w:instrText xml:space="preserve"> PAGEREF _Toc479256751 \h </w:instrText>
            </w:r>
            <w:r>
              <w:rPr>
                <w:noProof/>
                <w:webHidden/>
              </w:rPr>
            </w:r>
            <w:r>
              <w:rPr>
                <w:noProof/>
                <w:webHidden/>
              </w:rPr>
              <w:fldChar w:fldCharType="separate"/>
            </w:r>
            <w:r>
              <w:rPr>
                <w:noProof/>
                <w:webHidden/>
              </w:rPr>
              <w:t>26</w:t>
            </w:r>
            <w:r>
              <w:rPr>
                <w:noProof/>
                <w:webHidden/>
              </w:rPr>
              <w:fldChar w:fldCharType="end"/>
            </w:r>
          </w:hyperlink>
        </w:p>
        <w:p w14:paraId="691AA6E0" w14:textId="77777777" w:rsidR="006E1C9F" w:rsidRDefault="006E1C9F">
          <w:pPr>
            <w:pStyle w:val="21"/>
            <w:rPr>
              <w:rFonts w:asciiTheme="minorHAnsi" w:eastAsiaTheme="minorEastAsia" w:hAnsiTheme="minorHAnsi" w:cstheme="minorBidi"/>
              <w:noProof/>
              <w:sz w:val="22"/>
            </w:rPr>
          </w:pPr>
          <w:hyperlink w:anchor="_Toc479256752" w:history="1">
            <w:r w:rsidRPr="0015452C">
              <w:rPr>
                <w:rStyle w:val="af"/>
                <w:noProof/>
              </w:rPr>
              <w:t>4.4</w:t>
            </w:r>
            <w:r>
              <w:rPr>
                <w:rFonts w:asciiTheme="minorHAnsi" w:eastAsiaTheme="minorEastAsia" w:hAnsiTheme="minorHAnsi" w:cstheme="minorBidi"/>
                <w:noProof/>
                <w:sz w:val="22"/>
              </w:rPr>
              <w:tab/>
            </w:r>
            <w:r w:rsidRPr="0015452C">
              <w:rPr>
                <w:rStyle w:val="af"/>
                <w:noProof/>
              </w:rPr>
              <w:t>Анализ решения отображения геоданных в системе “Coordinate”</w:t>
            </w:r>
            <w:r>
              <w:rPr>
                <w:noProof/>
                <w:webHidden/>
              </w:rPr>
              <w:tab/>
            </w:r>
            <w:r>
              <w:rPr>
                <w:noProof/>
                <w:webHidden/>
              </w:rPr>
              <w:fldChar w:fldCharType="begin"/>
            </w:r>
            <w:r>
              <w:rPr>
                <w:noProof/>
                <w:webHidden/>
              </w:rPr>
              <w:instrText xml:space="preserve"> PAGEREF _Toc479256752 \h </w:instrText>
            </w:r>
            <w:r>
              <w:rPr>
                <w:noProof/>
                <w:webHidden/>
              </w:rPr>
            </w:r>
            <w:r>
              <w:rPr>
                <w:noProof/>
                <w:webHidden/>
              </w:rPr>
              <w:fldChar w:fldCharType="separate"/>
            </w:r>
            <w:r>
              <w:rPr>
                <w:noProof/>
                <w:webHidden/>
              </w:rPr>
              <w:t>28</w:t>
            </w:r>
            <w:r>
              <w:rPr>
                <w:noProof/>
                <w:webHidden/>
              </w:rPr>
              <w:fldChar w:fldCharType="end"/>
            </w:r>
          </w:hyperlink>
        </w:p>
        <w:p w14:paraId="3E80CB6C" w14:textId="77777777" w:rsidR="006E1C9F" w:rsidRDefault="006E1C9F">
          <w:pPr>
            <w:pStyle w:val="21"/>
            <w:rPr>
              <w:rFonts w:asciiTheme="minorHAnsi" w:eastAsiaTheme="minorEastAsia" w:hAnsiTheme="minorHAnsi" w:cstheme="minorBidi"/>
              <w:noProof/>
              <w:sz w:val="22"/>
            </w:rPr>
          </w:pPr>
          <w:hyperlink w:anchor="_Toc479256753" w:history="1">
            <w:r w:rsidRPr="0015452C">
              <w:rPr>
                <w:rStyle w:val="af"/>
                <w:noProof/>
              </w:rPr>
              <w:t>4.5</w:t>
            </w:r>
            <w:r>
              <w:rPr>
                <w:rFonts w:asciiTheme="minorHAnsi" w:eastAsiaTheme="minorEastAsia" w:hAnsiTheme="minorHAnsi" w:cstheme="minorBidi"/>
                <w:noProof/>
                <w:sz w:val="22"/>
              </w:rPr>
              <w:tab/>
            </w:r>
            <w:r w:rsidRPr="0015452C">
              <w:rPr>
                <w:rStyle w:val="af"/>
                <w:noProof/>
              </w:rPr>
              <w:t>Анализ решения сбора геоданных в системе “Coordinate”</w:t>
            </w:r>
            <w:r>
              <w:rPr>
                <w:noProof/>
                <w:webHidden/>
              </w:rPr>
              <w:tab/>
            </w:r>
            <w:r>
              <w:rPr>
                <w:noProof/>
                <w:webHidden/>
              </w:rPr>
              <w:fldChar w:fldCharType="begin"/>
            </w:r>
            <w:r>
              <w:rPr>
                <w:noProof/>
                <w:webHidden/>
              </w:rPr>
              <w:instrText xml:space="preserve"> PAGEREF _Toc479256753 \h </w:instrText>
            </w:r>
            <w:r>
              <w:rPr>
                <w:noProof/>
                <w:webHidden/>
              </w:rPr>
            </w:r>
            <w:r>
              <w:rPr>
                <w:noProof/>
                <w:webHidden/>
              </w:rPr>
              <w:fldChar w:fldCharType="separate"/>
            </w:r>
            <w:r>
              <w:rPr>
                <w:noProof/>
                <w:webHidden/>
              </w:rPr>
              <w:t>28</w:t>
            </w:r>
            <w:r>
              <w:rPr>
                <w:noProof/>
                <w:webHidden/>
              </w:rPr>
              <w:fldChar w:fldCharType="end"/>
            </w:r>
          </w:hyperlink>
        </w:p>
        <w:p w14:paraId="6E08C539" w14:textId="77777777" w:rsidR="006E1C9F" w:rsidRDefault="006E1C9F">
          <w:pPr>
            <w:pStyle w:val="21"/>
            <w:rPr>
              <w:rFonts w:asciiTheme="minorHAnsi" w:eastAsiaTheme="minorEastAsia" w:hAnsiTheme="minorHAnsi" w:cstheme="minorBidi"/>
              <w:noProof/>
              <w:sz w:val="22"/>
            </w:rPr>
          </w:pPr>
          <w:hyperlink w:anchor="_Toc479256754" w:history="1">
            <w:r w:rsidRPr="0015452C">
              <w:rPr>
                <w:rStyle w:val="af"/>
                <w:noProof/>
              </w:rPr>
              <w:t>4.6</w:t>
            </w:r>
            <w:r>
              <w:rPr>
                <w:rFonts w:asciiTheme="minorHAnsi" w:eastAsiaTheme="minorEastAsia" w:hAnsiTheme="minorHAnsi" w:cstheme="minorBidi"/>
                <w:noProof/>
                <w:sz w:val="22"/>
              </w:rPr>
              <w:tab/>
            </w:r>
            <w:r w:rsidRPr="0015452C">
              <w:rPr>
                <w:rStyle w:val="af"/>
                <w:noProof/>
              </w:rPr>
              <w:t>Сравнение системы “Coordinate” с другими системами мониторинга</w:t>
            </w:r>
            <w:r>
              <w:rPr>
                <w:noProof/>
                <w:webHidden/>
              </w:rPr>
              <w:tab/>
            </w:r>
            <w:r>
              <w:rPr>
                <w:noProof/>
                <w:webHidden/>
              </w:rPr>
              <w:fldChar w:fldCharType="begin"/>
            </w:r>
            <w:r>
              <w:rPr>
                <w:noProof/>
                <w:webHidden/>
              </w:rPr>
              <w:instrText xml:space="preserve"> PAGEREF _Toc479256754 \h </w:instrText>
            </w:r>
            <w:r>
              <w:rPr>
                <w:noProof/>
                <w:webHidden/>
              </w:rPr>
            </w:r>
            <w:r>
              <w:rPr>
                <w:noProof/>
                <w:webHidden/>
              </w:rPr>
              <w:fldChar w:fldCharType="separate"/>
            </w:r>
            <w:r>
              <w:rPr>
                <w:noProof/>
                <w:webHidden/>
              </w:rPr>
              <w:t>28</w:t>
            </w:r>
            <w:r>
              <w:rPr>
                <w:noProof/>
                <w:webHidden/>
              </w:rPr>
              <w:fldChar w:fldCharType="end"/>
            </w:r>
          </w:hyperlink>
        </w:p>
        <w:p w14:paraId="6183177D" w14:textId="77777777" w:rsidR="006E1C9F" w:rsidRDefault="006E1C9F">
          <w:pPr>
            <w:pStyle w:val="12"/>
            <w:tabs>
              <w:tab w:val="left" w:pos="440"/>
            </w:tabs>
            <w:rPr>
              <w:rFonts w:asciiTheme="minorHAnsi" w:eastAsiaTheme="minorEastAsia" w:hAnsiTheme="minorHAnsi" w:cstheme="minorBidi"/>
              <w:noProof/>
              <w:sz w:val="22"/>
            </w:rPr>
          </w:pPr>
          <w:hyperlink w:anchor="_Toc479256755" w:history="1">
            <w:r w:rsidRPr="0015452C">
              <w:rPr>
                <w:rStyle w:val="af"/>
                <w:noProof/>
              </w:rPr>
              <w:t>5.</w:t>
            </w:r>
            <w:r>
              <w:rPr>
                <w:rFonts w:asciiTheme="minorHAnsi" w:eastAsiaTheme="minorEastAsia" w:hAnsiTheme="minorHAnsi" w:cstheme="minorBidi"/>
                <w:noProof/>
                <w:sz w:val="22"/>
              </w:rPr>
              <w:tab/>
            </w:r>
            <w:r w:rsidRPr="0015452C">
              <w:rPr>
                <w:rStyle w:val="af"/>
                <w:noProof/>
              </w:rPr>
              <w:t>Экономический анализ системы</w:t>
            </w:r>
            <w:r>
              <w:rPr>
                <w:noProof/>
                <w:webHidden/>
              </w:rPr>
              <w:tab/>
            </w:r>
            <w:r>
              <w:rPr>
                <w:noProof/>
                <w:webHidden/>
              </w:rPr>
              <w:fldChar w:fldCharType="begin"/>
            </w:r>
            <w:r>
              <w:rPr>
                <w:noProof/>
                <w:webHidden/>
              </w:rPr>
              <w:instrText xml:space="preserve"> PAGEREF _Toc479256755 \h </w:instrText>
            </w:r>
            <w:r>
              <w:rPr>
                <w:noProof/>
                <w:webHidden/>
              </w:rPr>
            </w:r>
            <w:r>
              <w:rPr>
                <w:noProof/>
                <w:webHidden/>
              </w:rPr>
              <w:fldChar w:fldCharType="separate"/>
            </w:r>
            <w:r>
              <w:rPr>
                <w:noProof/>
                <w:webHidden/>
              </w:rPr>
              <w:t>29</w:t>
            </w:r>
            <w:r>
              <w:rPr>
                <w:noProof/>
                <w:webHidden/>
              </w:rPr>
              <w:fldChar w:fldCharType="end"/>
            </w:r>
          </w:hyperlink>
        </w:p>
        <w:p w14:paraId="7D28F2F1" w14:textId="77777777" w:rsidR="006E1C9F" w:rsidRDefault="006E1C9F">
          <w:pPr>
            <w:pStyle w:val="21"/>
            <w:rPr>
              <w:rFonts w:asciiTheme="minorHAnsi" w:eastAsiaTheme="minorEastAsia" w:hAnsiTheme="minorHAnsi" w:cstheme="minorBidi"/>
              <w:noProof/>
              <w:sz w:val="22"/>
            </w:rPr>
          </w:pPr>
          <w:hyperlink w:anchor="_Toc479256756" w:history="1">
            <w:r w:rsidRPr="0015452C">
              <w:rPr>
                <w:rStyle w:val="af"/>
                <w:noProof/>
              </w:rPr>
              <w:t>5.1</w:t>
            </w:r>
            <w:r>
              <w:rPr>
                <w:rFonts w:asciiTheme="minorHAnsi" w:eastAsiaTheme="minorEastAsia" w:hAnsiTheme="minorHAnsi" w:cstheme="minorBidi"/>
                <w:noProof/>
                <w:sz w:val="22"/>
              </w:rPr>
              <w:tab/>
            </w:r>
            <w:r w:rsidRPr="0015452C">
              <w:rPr>
                <w:rStyle w:val="af"/>
                <w:noProof/>
              </w:rPr>
              <w:t>Расчет экономических затрат</w:t>
            </w:r>
            <w:r>
              <w:rPr>
                <w:noProof/>
                <w:webHidden/>
              </w:rPr>
              <w:tab/>
            </w:r>
            <w:r>
              <w:rPr>
                <w:noProof/>
                <w:webHidden/>
              </w:rPr>
              <w:fldChar w:fldCharType="begin"/>
            </w:r>
            <w:r>
              <w:rPr>
                <w:noProof/>
                <w:webHidden/>
              </w:rPr>
              <w:instrText xml:space="preserve"> PAGEREF _Toc479256756 \h </w:instrText>
            </w:r>
            <w:r>
              <w:rPr>
                <w:noProof/>
                <w:webHidden/>
              </w:rPr>
            </w:r>
            <w:r>
              <w:rPr>
                <w:noProof/>
                <w:webHidden/>
              </w:rPr>
              <w:fldChar w:fldCharType="separate"/>
            </w:r>
            <w:r>
              <w:rPr>
                <w:noProof/>
                <w:webHidden/>
              </w:rPr>
              <w:t>29</w:t>
            </w:r>
            <w:r>
              <w:rPr>
                <w:noProof/>
                <w:webHidden/>
              </w:rPr>
              <w:fldChar w:fldCharType="end"/>
            </w:r>
          </w:hyperlink>
        </w:p>
        <w:p w14:paraId="26FD1445" w14:textId="77777777" w:rsidR="006E1C9F" w:rsidRDefault="006E1C9F">
          <w:pPr>
            <w:pStyle w:val="21"/>
            <w:rPr>
              <w:rFonts w:asciiTheme="minorHAnsi" w:eastAsiaTheme="minorEastAsia" w:hAnsiTheme="minorHAnsi" w:cstheme="minorBidi"/>
              <w:noProof/>
              <w:sz w:val="22"/>
            </w:rPr>
          </w:pPr>
          <w:hyperlink w:anchor="_Toc479256757" w:history="1">
            <w:r w:rsidRPr="0015452C">
              <w:rPr>
                <w:rStyle w:val="af"/>
                <w:noProof/>
              </w:rPr>
              <w:t>5.2</w:t>
            </w:r>
            <w:r>
              <w:rPr>
                <w:rFonts w:asciiTheme="minorHAnsi" w:eastAsiaTheme="minorEastAsia" w:hAnsiTheme="minorHAnsi" w:cstheme="minorBidi"/>
                <w:noProof/>
                <w:sz w:val="22"/>
              </w:rPr>
              <w:tab/>
            </w:r>
            <w:r w:rsidRPr="0015452C">
              <w:rPr>
                <w:rStyle w:val="af"/>
                <w:noProof/>
              </w:rPr>
              <w:t>Расчет экономической рентабельности</w:t>
            </w:r>
            <w:r>
              <w:rPr>
                <w:noProof/>
                <w:webHidden/>
              </w:rPr>
              <w:tab/>
            </w:r>
            <w:r>
              <w:rPr>
                <w:noProof/>
                <w:webHidden/>
              </w:rPr>
              <w:fldChar w:fldCharType="begin"/>
            </w:r>
            <w:r>
              <w:rPr>
                <w:noProof/>
                <w:webHidden/>
              </w:rPr>
              <w:instrText xml:space="preserve"> PAGEREF _Toc479256757 \h </w:instrText>
            </w:r>
            <w:r>
              <w:rPr>
                <w:noProof/>
                <w:webHidden/>
              </w:rPr>
            </w:r>
            <w:r>
              <w:rPr>
                <w:noProof/>
                <w:webHidden/>
              </w:rPr>
              <w:fldChar w:fldCharType="separate"/>
            </w:r>
            <w:r>
              <w:rPr>
                <w:noProof/>
                <w:webHidden/>
              </w:rPr>
              <w:t>29</w:t>
            </w:r>
            <w:r>
              <w:rPr>
                <w:noProof/>
                <w:webHidden/>
              </w:rPr>
              <w:fldChar w:fldCharType="end"/>
            </w:r>
          </w:hyperlink>
        </w:p>
        <w:p w14:paraId="55FF5356" w14:textId="77777777" w:rsidR="006E1C9F" w:rsidRDefault="006E1C9F">
          <w:pPr>
            <w:pStyle w:val="12"/>
            <w:tabs>
              <w:tab w:val="left" w:pos="440"/>
            </w:tabs>
            <w:rPr>
              <w:rFonts w:asciiTheme="minorHAnsi" w:eastAsiaTheme="minorEastAsia" w:hAnsiTheme="minorHAnsi" w:cstheme="minorBidi"/>
              <w:noProof/>
              <w:sz w:val="22"/>
            </w:rPr>
          </w:pPr>
          <w:hyperlink w:anchor="_Toc479256758" w:history="1">
            <w:r w:rsidRPr="0015452C">
              <w:rPr>
                <w:rStyle w:val="af"/>
                <w:noProof/>
              </w:rPr>
              <w:t>6.</w:t>
            </w:r>
            <w:r>
              <w:rPr>
                <w:rFonts w:asciiTheme="minorHAnsi" w:eastAsiaTheme="minorEastAsia" w:hAnsiTheme="minorHAnsi" w:cstheme="minorBidi"/>
                <w:noProof/>
                <w:sz w:val="22"/>
              </w:rPr>
              <w:tab/>
            </w:r>
            <w:r w:rsidRPr="0015452C">
              <w:rPr>
                <w:rStyle w:val="af"/>
                <w:noProof/>
              </w:rPr>
              <w:t>Заключительная часть</w:t>
            </w:r>
            <w:r>
              <w:rPr>
                <w:noProof/>
                <w:webHidden/>
              </w:rPr>
              <w:tab/>
            </w:r>
            <w:r>
              <w:rPr>
                <w:noProof/>
                <w:webHidden/>
              </w:rPr>
              <w:fldChar w:fldCharType="begin"/>
            </w:r>
            <w:r>
              <w:rPr>
                <w:noProof/>
                <w:webHidden/>
              </w:rPr>
              <w:instrText xml:space="preserve"> PAGEREF _Toc479256758 \h </w:instrText>
            </w:r>
            <w:r>
              <w:rPr>
                <w:noProof/>
                <w:webHidden/>
              </w:rPr>
            </w:r>
            <w:r>
              <w:rPr>
                <w:noProof/>
                <w:webHidden/>
              </w:rPr>
              <w:fldChar w:fldCharType="separate"/>
            </w:r>
            <w:r>
              <w:rPr>
                <w:noProof/>
                <w:webHidden/>
              </w:rPr>
              <w:t>29</w:t>
            </w:r>
            <w:r>
              <w:rPr>
                <w:noProof/>
                <w:webHidden/>
              </w:rPr>
              <w:fldChar w:fldCharType="end"/>
            </w:r>
          </w:hyperlink>
        </w:p>
        <w:p w14:paraId="3F2CF3E4" w14:textId="77777777" w:rsidR="006E1C9F" w:rsidRDefault="006E1C9F">
          <w:pPr>
            <w:pStyle w:val="21"/>
            <w:rPr>
              <w:rFonts w:asciiTheme="minorHAnsi" w:eastAsiaTheme="minorEastAsia" w:hAnsiTheme="minorHAnsi" w:cstheme="minorBidi"/>
              <w:noProof/>
              <w:sz w:val="22"/>
            </w:rPr>
          </w:pPr>
          <w:hyperlink w:anchor="_Toc479256759" w:history="1">
            <w:r w:rsidRPr="0015452C">
              <w:rPr>
                <w:rStyle w:val="af"/>
                <w:noProof/>
              </w:rPr>
              <w:t>6.1</w:t>
            </w:r>
            <w:r>
              <w:rPr>
                <w:rFonts w:asciiTheme="minorHAnsi" w:eastAsiaTheme="minorEastAsia" w:hAnsiTheme="minorHAnsi" w:cstheme="minorBidi"/>
                <w:noProof/>
                <w:sz w:val="22"/>
              </w:rPr>
              <w:tab/>
            </w:r>
            <w:r w:rsidRPr="0015452C">
              <w:rPr>
                <w:rStyle w:val="af"/>
                <w:noProof/>
              </w:rPr>
              <w:t>Результаты исследования</w:t>
            </w:r>
            <w:r>
              <w:rPr>
                <w:noProof/>
                <w:webHidden/>
              </w:rPr>
              <w:tab/>
            </w:r>
            <w:r>
              <w:rPr>
                <w:noProof/>
                <w:webHidden/>
              </w:rPr>
              <w:fldChar w:fldCharType="begin"/>
            </w:r>
            <w:r>
              <w:rPr>
                <w:noProof/>
                <w:webHidden/>
              </w:rPr>
              <w:instrText xml:space="preserve"> PAGEREF _Toc479256759 \h </w:instrText>
            </w:r>
            <w:r>
              <w:rPr>
                <w:noProof/>
                <w:webHidden/>
              </w:rPr>
            </w:r>
            <w:r>
              <w:rPr>
                <w:noProof/>
                <w:webHidden/>
              </w:rPr>
              <w:fldChar w:fldCharType="separate"/>
            </w:r>
            <w:r>
              <w:rPr>
                <w:noProof/>
                <w:webHidden/>
              </w:rPr>
              <w:t>29</w:t>
            </w:r>
            <w:r>
              <w:rPr>
                <w:noProof/>
                <w:webHidden/>
              </w:rPr>
              <w:fldChar w:fldCharType="end"/>
            </w:r>
          </w:hyperlink>
        </w:p>
        <w:p w14:paraId="3A955003" w14:textId="77777777" w:rsidR="006E1C9F" w:rsidRDefault="006E1C9F">
          <w:pPr>
            <w:pStyle w:val="21"/>
            <w:rPr>
              <w:rFonts w:asciiTheme="minorHAnsi" w:eastAsiaTheme="minorEastAsia" w:hAnsiTheme="minorHAnsi" w:cstheme="minorBidi"/>
              <w:noProof/>
              <w:sz w:val="22"/>
            </w:rPr>
          </w:pPr>
          <w:hyperlink w:anchor="_Toc479256760" w:history="1">
            <w:r w:rsidRPr="0015452C">
              <w:rPr>
                <w:rStyle w:val="af"/>
                <w:noProof/>
              </w:rPr>
              <w:t>6.2</w:t>
            </w:r>
            <w:r>
              <w:rPr>
                <w:rFonts w:asciiTheme="minorHAnsi" w:eastAsiaTheme="minorEastAsia" w:hAnsiTheme="minorHAnsi" w:cstheme="minorBidi"/>
                <w:noProof/>
                <w:sz w:val="22"/>
              </w:rPr>
              <w:tab/>
            </w:r>
            <w:r w:rsidRPr="0015452C">
              <w:rPr>
                <w:rStyle w:val="af"/>
                <w:noProof/>
              </w:rPr>
              <w:t>Заключение</w:t>
            </w:r>
            <w:r>
              <w:rPr>
                <w:noProof/>
                <w:webHidden/>
              </w:rPr>
              <w:tab/>
            </w:r>
            <w:r>
              <w:rPr>
                <w:noProof/>
                <w:webHidden/>
              </w:rPr>
              <w:fldChar w:fldCharType="begin"/>
            </w:r>
            <w:r>
              <w:rPr>
                <w:noProof/>
                <w:webHidden/>
              </w:rPr>
              <w:instrText xml:space="preserve"> PAGEREF _Toc479256760 \h </w:instrText>
            </w:r>
            <w:r>
              <w:rPr>
                <w:noProof/>
                <w:webHidden/>
              </w:rPr>
            </w:r>
            <w:r>
              <w:rPr>
                <w:noProof/>
                <w:webHidden/>
              </w:rPr>
              <w:fldChar w:fldCharType="separate"/>
            </w:r>
            <w:r>
              <w:rPr>
                <w:noProof/>
                <w:webHidden/>
              </w:rPr>
              <w:t>29</w:t>
            </w:r>
            <w:r>
              <w:rPr>
                <w:noProof/>
                <w:webHidden/>
              </w:rPr>
              <w:fldChar w:fldCharType="end"/>
            </w:r>
          </w:hyperlink>
        </w:p>
        <w:p w14:paraId="0D2B694C" w14:textId="77777777" w:rsidR="006E1C9F" w:rsidRDefault="006E1C9F">
          <w:pPr>
            <w:pStyle w:val="12"/>
            <w:tabs>
              <w:tab w:val="left" w:pos="440"/>
            </w:tabs>
            <w:rPr>
              <w:rFonts w:asciiTheme="minorHAnsi" w:eastAsiaTheme="minorEastAsia" w:hAnsiTheme="minorHAnsi" w:cstheme="minorBidi"/>
              <w:noProof/>
              <w:sz w:val="22"/>
            </w:rPr>
          </w:pPr>
          <w:hyperlink w:anchor="_Toc479256761" w:history="1">
            <w:r w:rsidRPr="0015452C">
              <w:rPr>
                <w:rStyle w:val="af"/>
                <w:noProof/>
              </w:rPr>
              <w:t>7.</w:t>
            </w:r>
            <w:r>
              <w:rPr>
                <w:rFonts w:asciiTheme="minorHAnsi" w:eastAsiaTheme="minorEastAsia" w:hAnsiTheme="minorHAnsi" w:cstheme="minorBidi"/>
                <w:noProof/>
                <w:sz w:val="22"/>
              </w:rPr>
              <w:tab/>
            </w:r>
            <w:r w:rsidRPr="0015452C">
              <w:rPr>
                <w:rStyle w:val="af"/>
                <w:noProof/>
              </w:rPr>
              <w:t>Список сокращений и условных обозначений</w:t>
            </w:r>
            <w:r>
              <w:rPr>
                <w:noProof/>
                <w:webHidden/>
              </w:rPr>
              <w:tab/>
            </w:r>
            <w:r>
              <w:rPr>
                <w:noProof/>
                <w:webHidden/>
              </w:rPr>
              <w:fldChar w:fldCharType="begin"/>
            </w:r>
            <w:r>
              <w:rPr>
                <w:noProof/>
                <w:webHidden/>
              </w:rPr>
              <w:instrText xml:space="preserve"> PAGEREF _Toc479256761 \h </w:instrText>
            </w:r>
            <w:r>
              <w:rPr>
                <w:noProof/>
                <w:webHidden/>
              </w:rPr>
            </w:r>
            <w:r>
              <w:rPr>
                <w:noProof/>
                <w:webHidden/>
              </w:rPr>
              <w:fldChar w:fldCharType="separate"/>
            </w:r>
            <w:r>
              <w:rPr>
                <w:noProof/>
                <w:webHidden/>
              </w:rPr>
              <w:t>30</w:t>
            </w:r>
            <w:r>
              <w:rPr>
                <w:noProof/>
                <w:webHidden/>
              </w:rPr>
              <w:fldChar w:fldCharType="end"/>
            </w:r>
          </w:hyperlink>
        </w:p>
        <w:p w14:paraId="557332CB" w14:textId="77777777" w:rsidR="006E1C9F" w:rsidRDefault="006E1C9F">
          <w:pPr>
            <w:pStyle w:val="12"/>
            <w:tabs>
              <w:tab w:val="left" w:pos="440"/>
            </w:tabs>
            <w:rPr>
              <w:rFonts w:asciiTheme="minorHAnsi" w:eastAsiaTheme="minorEastAsia" w:hAnsiTheme="minorHAnsi" w:cstheme="minorBidi"/>
              <w:noProof/>
              <w:sz w:val="22"/>
            </w:rPr>
          </w:pPr>
          <w:hyperlink w:anchor="_Toc479256762" w:history="1">
            <w:r w:rsidRPr="0015452C">
              <w:rPr>
                <w:rStyle w:val="af"/>
                <w:noProof/>
              </w:rPr>
              <w:t>8.</w:t>
            </w:r>
            <w:r>
              <w:rPr>
                <w:rFonts w:asciiTheme="minorHAnsi" w:eastAsiaTheme="minorEastAsia" w:hAnsiTheme="minorHAnsi" w:cstheme="minorBidi"/>
                <w:noProof/>
                <w:sz w:val="22"/>
              </w:rPr>
              <w:tab/>
            </w:r>
            <w:r w:rsidRPr="0015452C">
              <w:rPr>
                <w:rStyle w:val="af"/>
                <w:noProof/>
              </w:rPr>
              <w:t>Список литературы</w:t>
            </w:r>
            <w:r>
              <w:rPr>
                <w:noProof/>
                <w:webHidden/>
              </w:rPr>
              <w:tab/>
            </w:r>
            <w:r>
              <w:rPr>
                <w:noProof/>
                <w:webHidden/>
              </w:rPr>
              <w:fldChar w:fldCharType="begin"/>
            </w:r>
            <w:r>
              <w:rPr>
                <w:noProof/>
                <w:webHidden/>
              </w:rPr>
              <w:instrText xml:space="preserve"> PAGEREF _Toc479256762 \h </w:instrText>
            </w:r>
            <w:r>
              <w:rPr>
                <w:noProof/>
                <w:webHidden/>
              </w:rPr>
            </w:r>
            <w:r>
              <w:rPr>
                <w:noProof/>
                <w:webHidden/>
              </w:rPr>
              <w:fldChar w:fldCharType="separate"/>
            </w:r>
            <w:r>
              <w:rPr>
                <w:noProof/>
                <w:webHidden/>
              </w:rPr>
              <w:t>30</w:t>
            </w:r>
            <w:r>
              <w:rPr>
                <w:noProof/>
                <w:webHidden/>
              </w:rPr>
              <w:fldChar w:fldCharType="end"/>
            </w:r>
          </w:hyperlink>
        </w:p>
        <w:p w14:paraId="3F7079B3" w14:textId="77777777" w:rsidR="006E1C9F" w:rsidRDefault="006E1C9F">
          <w:pPr>
            <w:pStyle w:val="12"/>
            <w:rPr>
              <w:rFonts w:asciiTheme="minorHAnsi" w:eastAsiaTheme="minorEastAsia" w:hAnsiTheme="minorHAnsi" w:cstheme="minorBidi"/>
              <w:noProof/>
              <w:sz w:val="22"/>
            </w:rPr>
          </w:pPr>
          <w:hyperlink w:anchor="_Toc479256763" w:history="1">
            <w:r w:rsidRPr="0015452C">
              <w:rPr>
                <w:rStyle w:val="af"/>
                <w:noProof/>
              </w:rPr>
              <w:t>Приложение А</w:t>
            </w:r>
            <w:r>
              <w:rPr>
                <w:noProof/>
                <w:webHidden/>
              </w:rPr>
              <w:tab/>
            </w:r>
            <w:r>
              <w:rPr>
                <w:noProof/>
                <w:webHidden/>
              </w:rPr>
              <w:fldChar w:fldCharType="begin"/>
            </w:r>
            <w:r>
              <w:rPr>
                <w:noProof/>
                <w:webHidden/>
              </w:rPr>
              <w:instrText xml:space="preserve"> PAGEREF _Toc479256763 \h </w:instrText>
            </w:r>
            <w:r>
              <w:rPr>
                <w:noProof/>
                <w:webHidden/>
              </w:rPr>
            </w:r>
            <w:r>
              <w:rPr>
                <w:noProof/>
                <w:webHidden/>
              </w:rPr>
              <w:fldChar w:fldCharType="separate"/>
            </w:r>
            <w:r>
              <w:rPr>
                <w:noProof/>
                <w:webHidden/>
              </w:rPr>
              <w:t>31</w:t>
            </w:r>
            <w:r>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1" w:name="_Toc475630072"/>
      <w:bookmarkStart w:id="2" w:name="_Toc479256741"/>
      <w:r w:rsidRPr="00F72210">
        <w:lastRenderedPageBreak/>
        <w:t>Введение</w:t>
      </w:r>
      <w:bookmarkEnd w:id="1"/>
      <w:bookmarkEnd w:id="2"/>
    </w:p>
    <w:p w14:paraId="1903A24C" w14:textId="77777777" w:rsidR="007D60BE" w:rsidRDefault="007D60BE" w:rsidP="00B672C5">
      <w:pPr>
        <w:pStyle w:val="14"/>
        <w:ind w:firstLine="851"/>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ind w:firstLine="851"/>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ind w:firstLine="851"/>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ind w:firstLine="851"/>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3" w:name="_Toc479256742"/>
      <w:r>
        <w:t>Постановка задач</w:t>
      </w:r>
      <w:bookmarkEnd w:id="3"/>
    </w:p>
    <w:p w14:paraId="50FCC153" w14:textId="03F209CA" w:rsidR="0024749A" w:rsidRDefault="0024749A" w:rsidP="00B672C5">
      <w:pPr>
        <w:pStyle w:val="14"/>
        <w:ind w:firstLine="851"/>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ind w:firstLine="851"/>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ind w:firstLine="851"/>
      </w:pPr>
      <w:r>
        <w:lastRenderedPageBreak/>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ind w:firstLine="851"/>
      </w:pPr>
      <w:r>
        <w:t xml:space="preserve"> Для достижения этих целей был выделен ряд задач:</w:t>
      </w:r>
    </w:p>
    <w:p w14:paraId="7C5564BF" w14:textId="17315459" w:rsidR="0024749A" w:rsidRDefault="0024749A" w:rsidP="00561213">
      <w:pPr>
        <w:pStyle w:val="14"/>
        <w:numPr>
          <w:ilvl w:val="0"/>
          <w:numId w:val="27"/>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561213">
      <w:pPr>
        <w:pStyle w:val="14"/>
        <w:numPr>
          <w:ilvl w:val="0"/>
          <w:numId w:val="27"/>
        </w:numPr>
        <w:ind w:left="0" w:firstLine="851"/>
      </w:pPr>
      <w:r>
        <w:t>анализ аналогичных продуктов</w:t>
      </w:r>
      <w:r>
        <w:rPr>
          <w:lang w:val="en-US"/>
        </w:rPr>
        <w:t>;</w:t>
      </w:r>
    </w:p>
    <w:p w14:paraId="1DA96A62" w14:textId="1F3A1E6A" w:rsidR="0024749A" w:rsidRDefault="0024749A" w:rsidP="00561213">
      <w:pPr>
        <w:pStyle w:val="14"/>
        <w:numPr>
          <w:ilvl w:val="0"/>
          <w:numId w:val="27"/>
        </w:numPr>
        <w:ind w:left="0" w:firstLine="851"/>
      </w:pPr>
      <w:r>
        <w:t>анализ структурной модели сервиса;</w:t>
      </w:r>
    </w:p>
    <w:p w14:paraId="30482077" w14:textId="0DCA6651" w:rsidR="0024749A" w:rsidRDefault="0024749A" w:rsidP="00561213">
      <w:pPr>
        <w:pStyle w:val="14"/>
        <w:numPr>
          <w:ilvl w:val="0"/>
          <w:numId w:val="27"/>
        </w:numPr>
        <w:ind w:left="0" w:firstLine="851"/>
      </w:pPr>
      <w:r>
        <w:t>анализ и модернизация ПО для трекера;</w:t>
      </w:r>
    </w:p>
    <w:p w14:paraId="09830705" w14:textId="7D9BCA50" w:rsidR="0024749A" w:rsidRDefault="0024749A" w:rsidP="00561213">
      <w:pPr>
        <w:pStyle w:val="14"/>
        <w:numPr>
          <w:ilvl w:val="0"/>
          <w:numId w:val="27"/>
        </w:numPr>
        <w:ind w:left="0" w:firstLine="851"/>
      </w:pPr>
      <w:r>
        <w:t>анализ и модернизация БД;</w:t>
      </w:r>
    </w:p>
    <w:p w14:paraId="68DB4F54" w14:textId="7FB9E1A4" w:rsidR="0024749A" w:rsidRDefault="0024749A" w:rsidP="00561213">
      <w:pPr>
        <w:pStyle w:val="14"/>
        <w:numPr>
          <w:ilvl w:val="0"/>
          <w:numId w:val="27"/>
        </w:numPr>
        <w:ind w:left="0" w:firstLine="851"/>
      </w:pPr>
      <w:r>
        <w:t>анализ и модернизация ПО для сервера;</w:t>
      </w:r>
    </w:p>
    <w:p w14:paraId="2DC8DFA4" w14:textId="5F96F4DF" w:rsidR="0024749A" w:rsidRDefault="0024749A" w:rsidP="00561213">
      <w:pPr>
        <w:pStyle w:val="14"/>
        <w:numPr>
          <w:ilvl w:val="0"/>
          <w:numId w:val="27"/>
        </w:numPr>
        <w:ind w:left="0" w:firstLine="851"/>
      </w:pPr>
      <w:r>
        <w:t>анализ и модернизация пользовательского интерфейса;</w:t>
      </w:r>
    </w:p>
    <w:p w14:paraId="3D3CF6DD" w14:textId="41775208" w:rsidR="0024749A" w:rsidRDefault="0024749A" w:rsidP="00561213">
      <w:pPr>
        <w:pStyle w:val="14"/>
        <w:numPr>
          <w:ilvl w:val="0"/>
          <w:numId w:val="27"/>
        </w:numPr>
        <w:ind w:left="0" w:firstLine="851"/>
      </w:pPr>
      <w:r>
        <w:t>проработка вопросов безопасности;</w:t>
      </w:r>
    </w:p>
    <w:p w14:paraId="23410637" w14:textId="0E38566C" w:rsidR="0024749A" w:rsidRDefault="0024749A" w:rsidP="00561213">
      <w:pPr>
        <w:pStyle w:val="14"/>
        <w:numPr>
          <w:ilvl w:val="0"/>
          <w:numId w:val="27"/>
        </w:numPr>
        <w:ind w:left="0" w:firstLine="851"/>
      </w:pPr>
      <w:r>
        <w:t>тестирование;</w:t>
      </w:r>
    </w:p>
    <w:p w14:paraId="7883B15E" w14:textId="10982D9F" w:rsidR="00DF2331" w:rsidRDefault="0024749A" w:rsidP="00561213">
      <w:pPr>
        <w:pStyle w:val="14"/>
        <w:numPr>
          <w:ilvl w:val="0"/>
          <w:numId w:val="27"/>
        </w:numPr>
        <w:ind w:left="0" w:firstLine="851"/>
      </w:pPr>
      <w:r>
        <w:t>документирование.</w:t>
      </w:r>
    </w:p>
    <w:p w14:paraId="6F385A82" w14:textId="5FF514B3" w:rsidR="00DF2331" w:rsidRPr="00DF2331" w:rsidRDefault="00DF2331" w:rsidP="00845C12">
      <w:pPr>
        <w:pStyle w:val="1"/>
      </w:pPr>
      <w:bookmarkStart w:id="4" w:name="_Toc479256743"/>
      <w:r>
        <w:t>Описание системы</w:t>
      </w:r>
      <w:bookmarkEnd w:id="4"/>
    </w:p>
    <w:p w14:paraId="5C19B6B5" w14:textId="7B387F85" w:rsidR="009B238B" w:rsidRPr="00845C12" w:rsidRDefault="009B238B" w:rsidP="00845C12">
      <w:pPr>
        <w:pStyle w:val="2"/>
      </w:pPr>
      <w:bookmarkStart w:id="5" w:name="_Toc479256744"/>
      <w:r w:rsidRPr="00845C12">
        <w:t>Описание объектов исследования.</w:t>
      </w:r>
      <w:bookmarkEnd w:id="5"/>
    </w:p>
    <w:p w14:paraId="2AAEE76E" w14:textId="111A060D" w:rsidR="00680DCB" w:rsidRDefault="009B238B" w:rsidP="00B672C5">
      <w:pPr>
        <w:pStyle w:val="14"/>
        <w:ind w:firstLine="851"/>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 xml:space="preserve">СУБД, серверная часть, мобильное приложение-трекер,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ind w:firstLine="851"/>
      </w:pPr>
      <w:r>
        <w:lastRenderedPageBreak/>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ind w:firstLine="851"/>
      </w:pPr>
      <w:r>
        <w:t>Регионом исследования является Московская область Российской Федерации, включая г. Москва.</w:t>
      </w:r>
    </w:p>
    <w:p w14:paraId="66ED68AA" w14:textId="14008EA8" w:rsidR="004417D0" w:rsidRPr="00845C12" w:rsidRDefault="004417D0" w:rsidP="00845C12">
      <w:pPr>
        <w:pStyle w:val="2"/>
      </w:pPr>
      <w:bookmarkStart w:id="6" w:name="_Toc479256745"/>
      <w:r w:rsidRPr="00845C12">
        <w:t>Анализ востребованности системы.</w:t>
      </w:r>
      <w:bookmarkEnd w:id="6"/>
    </w:p>
    <w:p w14:paraId="34A6154A" w14:textId="3AE5E2BB" w:rsidR="007D5349" w:rsidRDefault="004417D0" w:rsidP="00B672C5">
      <w:pPr>
        <w:pStyle w:val="14"/>
        <w:ind w:firstLine="851"/>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561213">
      <w:pPr>
        <w:pStyle w:val="14"/>
        <w:numPr>
          <w:ilvl w:val="0"/>
          <w:numId w:val="37"/>
        </w:numPr>
        <w:ind w:left="0" w:firstLine="851"/>
      </w:pPr>
      <w:r w:rsidRPr="00C14D10">
        <w:t>для личного пользования;</w:t>
      </w:r>
    </w:p>
    <w:p w14:paraId="5A84BF8F" w14:textId="45FAA897" w:rsidR="007D5349" w:rsidRPr="00C14D10" w:rsidRDefault="007D5349" w:rsidP="00561213">
      <w:pPr>
        <w:pStyle w:val="14"/>
        <w:numPr>
          <w:ilvl w:val="0"/>
          <w:numId w:val="37"/>
        </w:numPr>
        <w:ind w:left="0" w:firstLine="851"/>
      </w:pPr>
      <w:r w:rsidRPr="00C14D10">
        <w:t>для коммерческого использования</w:t>
      </w:r>
      <w:r w:rsidR="00D84B97" w:rsidRPr="00C14D10">
        <w:t>;</w:t>
      </w:r>
    </w:p>
    <w:p w14:paraId="233C8BA6" w14:textId="44738D36" w:rsidR="00D84B97" w:rsidRPr="00C14D10" w:rsidRDefault="00D84B97" w:rsidP="00561213">
      <w:pPr>
        <w:pStyle w:val="14"/>
        <w:numPr>
          <w:ilvl w:val="0"/>
          <w:numId w:val="37"/>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ind w:firstLine="851"/>
      </w:pPr>
      <w:r>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561213">
      <w:pPr>
        <w:pStyle w:val="14"/>
        <w:numPr>
          <w:ilvl w:val="0"/>
          <w:numId w:val="35"/>
        </w:numPr>
        <w:ind w:left="851" w:firstLine="0"/>
      </w:pPr>
      <w:r w:rsidRPr="00C14D10">
        <w:t>мониторинг маршрута пешей или велосипедной прогулки;</w:t>
      </w:r>
    </w:p>
    <w:p w14:paraId="0A577FCB" w14:textId="1236CF91" w:rsidR="00212EFC" w:rsidRPr="00C14D10" w:rsidRDefault="00212EFC" w:rsidP="00561213">
      <w:pPr>
        <w:pStyle w:val="14"/>
        <w:numPr>
          <w:ilvl w:val="0"/>
          <w:numId w:val="35"/>
        </w:numPr>
        <w:ind w:left="851" w:firstLine="0"/>
      </w:pPr>
      <w:r w:rsidRPr="00C14D10">
        <w:t>мониторинг и анализ автомобильной поездки;</w:t>
      </w:r>
    </w:p>
    <w:p w14:paraId="224F4108" w14:textId="0FE625B4" w:rsidR="00212EFC" w:rsidRPr="00C14D10" w:rsidRDefault="00212EFC" w:rsidP="00561213">
      <w:pPr>
        <w:pStyle w:val="14"/>
        <w:numPr>
          <w:ilvl w:val="0"/>
          <w:numId w:val="35"/>
        </w:numPr>
        <w:ind w:left="851" w:firstLine="0"/>
      </w:pPr>
      <w:r w:rsidRPr="00C14D10">
        <w:t>определение местоположения личного автотранспорта;</w:t>
      </w:r>
    </w:p>
    <w:p w14:paraId="045B437B" w14:textId="1239C99B" w:rsidR="00212EFC" w:rsidRPr="00C14D10" w:rsidRDefault="005400DD" w:rsidP="00561213">
      <w:pPr>
        <w:pStyle w:val="14"/>
        <w:numPr>
          <w:ilvl w:val="0"/>
          <w:numId w:val="35"/>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ind w:firstLine="851"/>
      </w:pPr>
      <w:r>
        <w:lastRenderedPageBreak/>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ind w:firstLine="851"/>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трекера, системой геопозиционирования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ind w:firstLine="851"/>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561213">
      <w:pPr>
        <w:pStyle w:val="14"/>
        <w:numPr>
          <w:ilvl w:val="0"/>
          <w:numId w:val="3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561213">
      <w:pPr>
        <w:pStyle w:val="14"/>
        <w:numPr>
          <w:ilvl w:val="0"/>
          <w:numId w:val="39"/>
        </w:numPr>
        <w:ind w:left="851" w:firstLine="0"/>
      </w:pPr>
      <w:r w:rsidRPr="00C14D10">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561213">
      <w:pPr>
        <w:pStyle w:val="14"/>
        <w:numPr>
          <w:ilvl w:val="0"/>
          <w:numId w:val="3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561213">
      <w:pPr>
        <w:pStyle w:val="14"/>
        <w:numPr>
          <w:ilvl w:val="0"/>
          <w:numId w:val="3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561213">
      <w:pPr>
        <w:pStyle w:val="14"/>
        <w:numPr>
          <w:ilvl w:val="0"/>
          <w:numId w:val="39"/>
        </w:numPr>
        <w:ind w:left="851" w:firstLine="0"/>
      </w:pPr>
      <w:r w:rsidRPr="00C14D10">
        <w:t xml:space="preserve">гарантировать сохранность автомобиля при аренде, в т.ч. и при кратковременной. </w:t>
      </w:r>
    </w:p>
    <w:p w14:paraId="215779BC" w14:textId="16910531" w:rsidR="00780DA6" w:rsidRDefault="00780DA6" w:rsidP="00B672C5">
      <w:pPr>
        <w:pStyle w:val="14"/>
        <w:spacing w:after="0"/>
        <w:ind w:firstLine="851"/>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ind w:firstLine="851"/>
      </w:pPr>
    </w:p>
    <w:p w14:paraId="4B8F7BFD" w14:textId="366C812D" w:rsidR="0021014F" w:rsidRDefault="0021014F" w:rsidP="00B672C5">
      <w:pPr>
        <w:pStyle w:val="14"/>
        <w:spacing w:after="0"/>
        <w:ind w:firstLine="851"/>
      </w:pPr>
      <w:r>
        <w:lastRenderedPageBreak/>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ind w:firstLine="851"/>
      </w:pPr>
    </w:p>
    <w:p w14:paraId="4A19D55C" w14:textId="77777777" w:rsidR="0021014F" w:rsidRPr="00C14D10" w:rsidRDefault="0021014F" w:rsidP="00561213">
      <w:pPr>
        <w:pStyle w:val="14"/>
        <w:numPr>
          <w:ilvl w:val="0"/>
          <w:numId w:val="40"/>
        </w:numPr>
        <w:ind w:left="851" w:firstLine="0"/>
      </w:pPr>
      <w:r w:rsidRPr="00C14D10">
        <w:t>оптимизация работы и минимизация расходов спецтранспорта;</w:t>
      </w:r>
    </w:p>
    <w:p w14:paraId="46FFA273" w14:textId="3D8D6DEF" w:rsidR="0021014F" w:rsidRPr="00C14D10" w:rsidRDefault="0021014F" w:rsidP="00561213">
      <w:pPr>
        <w:pStyle w:val="14"/>
        <w:numPr>
          <w:ilvl w:val="0"/>
          <w:numId w:val="4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561213">
      <w:pPr>
        <w:pStyle w:val="14"/>
        <w:numPr>
          <w:ilvl w:val="0"/>
          <w:numId w:val="40"/>
        </w:numPr>
        <w:ind w:left="851" w:firstLine="0"/>
      </w:pPr>
      <w:r w:rsidRPr="00C14D10">
        <w:t>повышение функциональности работы экстренных служб;</w:t>
      </w:r>
    </w:p>
    <w:p w14:paraId="3A3F6AA0" w14:textId="66F31177" w:rsidR="0021014F" w:rsidRPr="0021014F" w:rsidRDefault="0021014F" w:rsidP="00561213">
      <w:pPr>
        <w:pStyle w:val="14"/>
        <w:numPr>
          <w:ilvl w:val="0"/>
          <w:numId w:val="4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ind w:firstLine="851"/>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ind w:firstLine="851"/>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ind w:firstLine="851"/>
      </w:pPr>
      <w:r>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1674A472" w:rsidR="00202D86" w:rsidRPr="00845C12" w:rsidRDefault="00202D86" w:rsidP="00845C12">
      <w:pPr>
        <w:pStyle w:val="2"/>
      </w:pPr>
      <w:bookmarkStart w:id="7" w:name="_Toc479256746"/>
      <w:r w:rsidRPr="00845C12">
        <w:t>Основные технологии построения систем мониторинга</w:t>
      </w:r>
      <w:bookmarkEnd w:id="7"/>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online – когда информация передается, по мере обновления координат и offline – информация накапливается в памяти спутникового передатчика (трекера) и передается в некоторой контрольной точке (диспетчерский пункт, и т.п). </w:t>
      </w:r>
    </w:p>
    <w:p w14:paraId="22BAA8FC" w14:textId="77777777" w:rsidR="00202D86" w:rsidRDefault="00202D86" w:rsidP="006A6C28">
      <w:pPr>
        <w:pStyle w:val="14"/>
        <w:ind w:firstLine="567"/>
      </w:pPr>
      <w:r>
        <w:lastRenderedPageBreak/>
        <w:t xml:space="preserve">Основным недостатком online-мониторинга является возможность потери данных, при обрыве соединения. Этот недостаток можно устранить, храня данные в памяти трекера, до ответа от сервера об успешном сохранении координат. Но такой подход значительно усложняет логику взаимодействия трекера с сервером, и, кроме того, допустимый объем для хранения данных в таких трекерах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трекера,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t>Основным недостатком offline-монитор</w:t>
      </w:r>
      <w:r w:rsidR="00176993">
        <w:t>инга является неактуальность по</w:t>
      </w:r>
      <w:r>
        <w:t>лученных данных. Данные на сервер приходят пулами, за, достаточно большой, промежуток времени. Такой подход совершенно неприемлем, если нужно производить слежение в реальном времени. Зато, offline-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трекер),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трекеру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287335CF" w:rsidR="00202D86" w:rsidRPr="00845C12" w:rsidRDefault="00202D86" w:rsidP="00845C12">
      <w:pPr>
        <w:pStyle w:val="2"/>
      </w:pPr>
      <w:bookmarkStart w:id="8" w:name="_Toc479256747"/>
      <w:r w:rsidRPr="00845C12">
        <w:t>Описание существующей системы “Coordinate"</w:t>
      </w:r>
      <w:bookmarkEnd w:id="8"/>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трекера,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lastRenderedPageBreak/>
        <w:t xml:space="preserve">Архитектура системы не обязывает в качестве </w:t>
      </w:r>
      <w:r>
        <w:rPr>
          <w:lang w:val="en-US"/>
        </w:rPr>
        <w:t>GPS</w:t>
      </w:r>
      <w:r w:rsidRPr="00D57A5B">
        <w:t>-</w:t>
      </w:r>
      <w:r>
        <w:t xml:space="preserve">трекера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 xml:space="preserve">-трекера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трекера встраиваемые системы.</w:t>
      </w:r>
      <w:r>
        <w:t xml:space="preserve"> </w:t>
      </w:r>
    </w:p>
    <w:p w14:paraId="71CFA40E" w14:textId="4928D734" w:rsidR="00202D86" w:rsidRDefault="00256371" w:rsidP="006A6C28">
      <w:pPr>
        <w:pStyle w:val="14"/>
        <w:ind w:firstLine="567"/>
      </w:pPr>
      <w:r>
        <w:t>В</w:t>
      </w:r>
      <w:r w:rsidR="00202D86">
        <w:t>ариант использования мобильного телефона в качестве трекера позволил не использовать специальное оборудование, которое может быть недоступно конечному пользователю, а также полностью решает проблему хранения несинхронизиро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PostgreSQL) – на этом уровне происходит хранение пользовательских данных. Представляет из себя развернутый сервер PostgreSQL 9.4.</w:t>
      </w:r>
    </w:p>
    <w:p w14:paraId="63611AE0" w14:textId="77777777" w:rsidR="00202D86" w:rsidRDefault="00202D86" w:rsidP="006A6C28">
      <w:pPr>
        <w:pStyle w:val="14"/>
        <w:ind w:firstLine="567"/>
      </w:pPr>
      <w:r w:rsidRPr="00C72FA9">
        <w:rPr>
          <w:b/>
        </w:rPr>
        <w:t>Backend</w:t>
      </w:r>
      <w:r>
        <w:t xml:space="preserve"> (Rails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r w:rsidRPr="00C72FA9">
        <w:rPr>
          <w:b/>
        </w:rPr>
        <w:t>Frontend</w:t>
      </w:r>
      <w:r>
        <w:t xml:space="preserve"> (Web-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 xml:space="preserve">Мобильное-приложение-трекер)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Серверное ПО представляет собой Web-приложение на языке ruby 2.0.1</w:t>
      </w:r>
      <w:r w:rsidRPr="005473C6">
        <w:t xml:space="preserve"> </w:t>
      </w:r>
      <w:r>
        <w:t>с использованием программного комплекса (фреймворка) Ruby on Rails 4.2.</w:t>
      </w:r>
      <w:r w:rsidRPr="005473C6">
        <w:t xml:space="preserve"> </w:t>
      </w:r>
      <w:r>
        <w:t>В качестве HTTP-сервера используется сервер приложений Apache 2.2</w:t>
      </w:r>
      <w:r w:rsidRPr="005473C6">
        <w:t xml:space="preserve"> </w:t>
      </w:r>
      <w:r>
        <w:t xml:space="preserve">с </w:t>
      </w:r>
      <w:r>
        <w:lastRenderedPageBreak/>
        <w:t>используемым модулем Passenger для развертывания Ruby on Rails -</w:t>
      </w:r>
      <w:r w:rsidRPr="005473C6">
        <w:t xml:space="preserve"> </w:t>
      </w:r>
      <w:r>
        <w:t xml:space="preserve">приложений. Серверное ПО размещено на личном виртуальном сервере (VPS) под управлением CentOS 6.5. с публичным доступом по сети </w:t>
      </w:r>
      <w:r w:rsidR="00256371">
        <w:t>Интернет</w:t>
      </w:r>
      <w:r>
        <w:t>.</w:t>
      </w:r>
    </w:p>
    <w:p w14:paraId="71CDE304" w14:textId="77777777" w:rsidR="008943DA" w:rsidRDefault="008943DA" w:rsidP="006A6C28">
      <w:pPr>
        <w:pStyle w:val="14"/>
        <w:ind w:firstLine="567"/>
      </w:pPr>
      <w:r w:rsidRPr="006F48F0">
        <w:t>Пользовательское ПО представляет собой динамический Web</w:t>
      </w:r>
      <w:r>
        <w:t xml:space="preserve">-сайт, с использованием </w:t>
      </w:r>
      <w:r w:rsidRPr="006F48F0">
        <w:t>современных технологий, таких как JQuery v1.11.2,</w:t>
      </w:r>
      <w:r>
        <w:t xml:space="preserve"> </w:t>
      </w:r>
      <w:r w:rsidRPr="00F72210">
        <w:t>Bootstrap</w:t>
      </w:r>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drawing>
          <wp:inline distT="0" distB="0" distL="0" distR="0" wp14:anchorId="76362E7B" wp14:editId="01588E66">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08D08122" w:rsidR="00202D86" w:rsidRPr="00F72210" w:rsidRDefault="00845C12" w:rsidP="00845C12">
      <w:pPr>
        <w:pStyle w:val="af3"/>
      </w:pPr>
      <w:r>
        <w:t xml:space="preserve">Рисунок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унок \* ARABIC \s 1 </w:instrText>
      </w:r>
      <w:r>
        <w:fldChar w:fldCharType="separate"/>
      </w:r>
      <w:r>
        <w:rPr>
          <w:noProof/>
        </w:rPr>
        <w:t>1</w:t>
      </w:r>
      <w:r>
        <w:fldChar w:fldCharType="end"/>
      </w:r>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ind w:firstLine="851"/>
      </w:pPr>
      <w:r>
        <w:t xml:space="preserve">Реализованное </w:t>
      </w:r>
      <w:r w:rsidR="00202D86" w:rsidRPr="006F48F0">
        <w:t>ПО для трекера представляет собой</w:t>
      </w:r>
      <w:r w:rsidR="00202D86">
        <w:t xml:space="preserve"> мобильное приложение для попу</w:t>
      </w:r>
      <w:r w:rsidR="00202D86" w:rsidRPr="006F48F0">
        <w:t xml:space="preserve">лярной мобильной ОС Android </w:t>
      </w:r>
      <w:proofErr w:type="gramStart"/>
      <w:r w:rsidR="00202D86" w:rsidRPr="006F48F0">
        <w:t>(&gt;2.0</w:t>
      </w:r>
      <w:proofErr w:type="gramEnd"/>
      <w:r w:rsidR="00202D86" w:rsidRPr="006F48F0">
        <w:t>), т</w:t>
      </w:r>
      <w:r w:rsidR="00202D86">
        <w:t xml:space="preserve">ем самым достигается требование </w:t>
      </w:r>
      <w:r w:rsidR="00202D86" w:rsidRPr="006F48F0">
        <w:t>доступности пользователю. Использование актуальной ОС Android</w:t>
      </w:r>
      <w:r w:rsidR="00202D86">
        <w:t xml:space="preserve">, также, </w:t>
      </w:r>
      <w:r w:rsidR="00202D86" w:rsidRPr="006F48F0">
        <w:t>позволяет использовать приложение-тре</w:t>
      </w:r>
      <w:r w:rsidR="00202D86">
        <w:t>кер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w:t>
      </w:r>
      <w:r>
        <w:lastRenderedPageBreak/>
        <w:t>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ind w:firstLine="851"/>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r w:rsidRPr="006F48F0">
        <w:t>StartCom Ltd</w:t>
      </w:r>
      <w:r>
        <w:t xml:space="preserve">. </w:t>
      </w:r>
      <w:r w:rsidRPr="006F48F0">
        <w:t>Приложение на Ruby on Rails обеспеч</w:t>
      </w:r>
      <w:r>
        <w:t>ивает корректное получение, об</w:t>
      </w:r>
      <w:r w:rsidRPr="006F48F0">
        <w:t>работку, хранение, 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9" w:name="_Toc479256748"/>
      <w:r>
        <w:t>Исследование системы</w:t>
      </w:r>
      <w:r w:rsidR="00DF2331" w:rsidRPr="003F521C">
        <w:t xml:space="preserve"> </w:t>
      </w:r>
      <w:r w:rsidR="00256371" w:rsidRPr="003F521C">
        <w:t>“Coordinate”</w:t>
      </w:r>
      <w:bookmarkEnd w:id="9"/>
    </w:p>
    <w:p w14:paraId="167DB793" w14:textId="524C9691" w:rsidR="004225CF" w:rsidRPr="003F521C" w:rsidRDefault="00255A5C" w:rsidP="003F521C">
      <w:pPr>
        <w:pStyle w:val="2"/>
      </w:pPr>
      <w:bookmarkStart w:id="10" w:name="_Toc475630075"/>
      <w:bookmarkStart w:id="11" w:name="_Toc479256749"/>
      <w:r w:rsidRPr="003F521C">
        <w:t>Методология</w:t>
      </w:r>
      <w:r w:rsidR="00756180" w:rsidRPr="003F521C">
        <w:t xml:space="preserve"> исследования</w:t>
      </w:r>
      <w:bookmarkEnd w:id="11"/>
    </w:p>
    <w:p w14:paraId="1651DEAB" w14:textId="77777777" w:rsidR="00C40CFC" w:rsidRDefault="00756180" w:rsidP="00C14D10">
      <w:pPr>
        <w:pStyle w:val="14"/>
        <w:ind w:firstLine="851"/>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ind w:firstLine="851"/>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ind w:firstLine="851"/>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ind w:firstLine="851"/>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ind w:firstLine="851"/>
      </w:pPr>
    </w:p>
    <w:p w14:paraId="7FE9750F" w14:textId="33ADDF08" w:rsidR="00CC3406" w:rsidRDefault="00B82551" w:rsidP="0066015F">
      <w:pPr>
        <w:pStyle w:val="14"/>
        <w:ind w:firstLine="851"/>
        <w:jc w:val="center"/>
      </w:pPr>
      <w:r>
        <w:rPr>
          <w:noProof/>
        </w:rPr>
        <mc:AlternateContent>
          <mc:Choice Requires="wpg">
            <w:drawing>
              <wp:inline distT="0" distB="0" distL="0" distR="0" wp14:anchorId="69CB291E" wp14:editId="7EC989A1">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6E1C9F" w:rsidRDefault="006E1C9F" w:rsidP="00CC3406">
                              <w:pPr>
                                <w:spacing w:after="0"/>
                                <w:jc w:val="center"/>
                              </w:pPr>
                              <w:r>
                                <w:t>Объект</w:t>
                              </w:r>
                            </w:p>
                            <w:p w14:paraId="0321AE5A" w14:textId="77777777" w:rsidR="006E1C9F" w:rsidRPr="007254C4" w:rsidRDefault="006E1C9F"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6E1C9F" w:rsidRPr="007254C4" w:rsidRDefault="006E1C9F"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6E1C9F" w:rsidRDefault="006E1C9F" w:rsidP="00CC3406">
                        <w:pPr>
                          <w:spacing w:after="0"/>
                          <w:jc w:val="center"/>
                        </w:pPr>
                        <w:r>
                          <w:t>Объект</w:t>
                        </w:r>
                      </w:p>
                      <w:p w14:paraId="0321AE5A" w14:textId="77777777" w:rsidR="006E1C9F" w:rsidRPr="007254C4" w:rsidRDefault="006E1C9F"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6E1C9F" w:rsidRPr="007254C4" w:rsidRDefault="006E1C9F"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13109EB5" w:rsidR="00BC4743" w:rsidRPr="007254C4" w:rsidRDefault="00BC4743" w:rsidP="00C14D10">
      <w:pPr>
        <w:pStyle w:val="af9"/>
        <w:ind w:firstLine="851"/>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1</w:t>
      </w:r>
      <w:r w:rsidR="00845C12">
        <w:fldChar w:fldCharType="end"/>
      </w:r>
      <w:r>
        <w:t xml:space="preserve">. </w:t>
      </w:r>
      <w:r w:rsidR="007254C4">
        <w:t>Измерение свойств объекта А</w:t>
      </w:r>
    </w:p>
    <w:p w14:paraId="038E9206" w14:textId="1EAD37A8" w:rsidR="00640BE9" w:rsidRDefault="00B82551" w:rsidP="00C14D10">
      <w:pPr>
        <w:pStyle w:val="14"/>
        <w:ind w:firstLine="851"/>
        <w:jc w:val="center"/>
      </w:pPr>
      <w:r>
        <w:rPr>
          <w:noProof/>
        </w:rPr>
        <mc:AlternateContent>
          <mc:Choice Requires="wpg">
            <w:drawing>
              <wp:inline distT="0" distB="0" distL="0" distR="0" wp14:anchorId="02752AD9" wp14:editId="3666BEA9">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6E1C9F" w:rsidRDefault="006E1C9F" w:rsidP="00C5465D">
                              <w:pPr>
                                <w:spacing w:after="0"/>
                                <w:jc w:val="center"/>
                              </w:pPr>
                              <w:r>
                                <w:t>Измерение модели объекта</w:t>
                              </w:r>
                            </w:p>
                            <w:p w14:paraId="751257A8" w14:textId="77777777" w:rsidR="006E1C9F" w:rsidRPr="00205763" w:rsidRDefault="006E1C9F"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6E1C9F" w:rsidRDefault="006E1C9F" w:rsidP="00C5465D">
                              <w:pPr>
                                <w:spacing w:after="0"/>
                                <w:jc w:val="center"/>
                              </w:pPr>
                              <w:r>
                                <w:t>Измерение объекта</w:t>
                              </w:r>
                            </w:p>
                            <w:p w14:paraId="7D6C63C5" w14:textId="77777777" w:rsidR="006E1C9F" w:rsidRPr="007254C4" w:rsidRDefault="006E1C9F"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6E1C9F" w:rsidRPr="00205763" w:rsidRDefault="006E1C9F"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6E1C9F" w:rsidRDefault="006E1C9F" w:rsidP="00C5465D">
                        <w:pPr>
                          <w:spacing w:after="0"/>
                          <w:jc w:val="center"/>
                        </w:pPr>
                        <w:r>
                          <w:t>Измерение модели объекта</w:t>
                        </w:r>
                      </w:p>
                      <w:p w14:paraId="751257A8" w14:textId="77777777" w:rsidR="006E1C9F" w:rsidRPr="00205763" w:rsidRDefault="006E1C9F"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6E1C9F" w:rsidRDefault="006E1C9F" w:rsidP="00C5465D">
                        <w:pPr>
                          <w:spacing w:after="0"/>
                          <w:jc w:val="center"/>
                        </w:pPr>
                        <w:r>
                          <w:t>Измерение объекта</w:t>
                        </w:r>
                      </w:p>
                      <w:p w14:paraId="7D6C63C5" w14:textId="77777777" w:rsidR="006E1C9F" w:rsidRPr="007254C4" w:rsidRDefault="006E1C9F"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6E1C9F" w:rsidRPr="00205763" w:rsidRDefault="006E1C9F"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494CCD4A" w:rsidR="00640BE9" w:rsidRDefault="00640BE9" w:rsidP="00C14D10">
      <w:pPr>
        <w:pStyle w:val="af9"/>
        <w:ind w:firstLine="851"/>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2</w:t>
      </w:r>
      <w:r w:rsidR="00845C12">
        <w:fldChar w:fldCharType="end"/>
      </w:r>
      <w:r>
        <w:t xml:space="preserve">.  </w:t>
      </w:r>
      <w:r w:rsidR="00255A5C">
        <w:t>Сравнение свойств объекта и модели</w:t>
      </w:r>
    </w:p>
    <w:p w14:paraId="3A13CE20" w14:textId="3AC06946" w:rsidR="00C5465D" w:rsidRDefault="00B82551" w:rsidP="00C14D10">
      <w:pPr>
        <w:pStyle w:val="14"/>
        <w:ind w:firstLine="851"/>
        <w:jc w:val="center"/>
      </w:pPr>
      <w:r>
        <w:rPr>
          <w:noProof/>
        </w:rPr>
        <mc:AlternateContent>
          <mc:Choice Requires="wpg">
            <w:drawing>
              <wp:inline distT="0" distB="0" distL="0" distR="0" wp14:anchorId="72373206" wp14:editId="426F168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6E1C9F" w:rsidRDefault="006E1C9F" w:rsidP="00C5465D">
                              <w:pPr>
                                <w:spacing w:after="0"/>
                                <w:jc w:val="center"/>
                              </w:pPr>
                              <w:r>
                                <w:t xml:space="preserve">Измерение </w:t>
                              </w:r>
                            </w:p>
                            <w:p w14:paraId="3A10B6D6" w14:textId="77777777" w:rsidR="006E1C9F" w:rsidRDefault="006E1C9F" w:rsidP="00C5465D">
                              <w:pPr>
                                <w:spacing w:after="0"/>
                                <w:jc w:val="center"/>
                              </w:pPr>
                              <w:r>
                                <w:t>синтеза свойств</w:t>
                              </w:r>
                            </w:p>
                            <w:p w14:paraId="2E42FA86" w14:textId="77777777" w:rsidR="006E1C9F" w:rsidRDefault="006E1C9F" w:rsidP="00C5465D">
                              <w:pPr>
                                <w:spacing w:after="0"/>
                                <w:jc w:val="center"/>
                              </w:pPr>
                              <w:r>
                                <w:t>модели</w:t>
                              </w:r>
                            </w:p>
                            <w:p w14:paraId="5A91A4CB" w14:textId="77777777" w:rsidR="006E1C9F" w:rsidRPr="00C5465D" w:rsidRDefault="006E1C9F" w:rsidP="00C5465D">
                              <w:pPr>
                                <w:spacing w:after="0"/>
                                <w:jc w:val="center"/>
                              </w:pPr>
                              <w:r>
                                <w:t>объекта</w:t>
                              </w:r>
                            </w:p>
                            <w:p w14:paraId="206BEFD7" w14:textId="77777777" w:rsidR="006E1C9F" w:rsidRPr="00205763" w:rsidRDefault="006E1C9F"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6E1C9F" w:rsidRDefault="006E1C9F" w:rsidP="00C5465D">
                              <w:pPr>
                                <w:spacing w:after="0"/>
                                <w:jc w:val="center"/>
                              </w:pPr>
                              <w:r>
                                <w:t xml:space="preserve">Измерение </w:t>
                              </w:r>
                            </w:p>
                            <w:p w14:paraId="1EC0FB2D" w14:textId="77777777" w:rsidR="006E1C9F" w:rsidRDefault="006E1C9F" w:rsidP="00C5465D">
                              <w:pPr>
                                <w:spacing w:after="0"/>
                                <w:jc w:val="center"/>
                              </w:pPr>
                              <w:r>
                                <w:t>синтеза свойств</w:t>
                              </w:r>
                            </w:p>
                            <w:p w14:paraId="6C70B7C0" w14:textId="77777777" w:rsidR="006E1C9F" w:rsidRPr="00C5465D" w:rsidRDefault="006E1C9F" w:rsidP="00C5465D">
                              <w:pPr>
                                <w:spacing w:after="0"/>
                                <w:jc w:val="center"/>
                              </w:pPr>
                              <w:r>
                                <w:t>объекта</w:t>
                              </w:r>
                            </w:p>
                            <w:p w14:paraId="3B4628C0" w14:textId="77777777" w:rsidR="006E1C9F" w:rsidRPr="00205763" w:rsidRDefault="006E1C9F"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6E1C9F" w:rsidRPr="00205763" w:rsidRDefault="006E1C9F"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6E1C9F" w:rsidRDefault="006E1C9F" w:rsidP="00C5465D">
                        <w:pPr>
                          <w:spacing w:after="0"/>
                          <w:jc w:val="center"/>
                        </w:pPr>
                        <w:r>
                          <w:t xml:space="preserve">Измерение </w:t>
                        </w:r>
                      </w:p>
                      <w:p w14:paraId="3A10B6D6" w14:textId="77777777" w:rsidR="006E1C9F" w:rsidRDefault="006E1C9F" w:rsidP="00C5465D">
                        <w:pPr>
                          <w:spacing w:after="0"/>
                          <w:jc w:val="center"/>
                        </w:pPr>
                        <w:r>
                          <w:t>синтеза свойств</w:t>
                        </w:r>
                      </w:p>
                      <w:p w14:paraId="2E42FA86" w14:textId="77777777" w:rsidR="006E1C9F" w:rsidRDefault="006E1C9F" w:rsidP="00C5465D">
                        <w:pPr>
                          <w:spacing w:after="0"/>
                          <w:jc w:val="center"/>
                        </w:pPr>
                        <w:r>
                          <w:t>модели</w:t>
                        </w:r>
                      </w:p>
                      <w:p w14:paraId="5A91A4CB" w14:textId="77777777" w:rsidR="006E1C9F" w:rsidRPr="00C5465D" w:rsidRDefault="006E1C9F" w:rsidP="00C5465D">
                        <w:pPr>
                          <w:spacing w:after="0"/>
                          <w:jc w:val="center"/>
                        </w:pPr>
                        <w:r>
                          <w:t>объекта</w:t>
                        </w:r>
                      </w:p>
                      <w:p w14:paraId="206BEFD7" w14:textId="77777777" w:rsidR="006E1C9F" w:rsidRPr="00205763" w:rsidRDefault="006E1C9F"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6E1C9F" w:rsidRDefault="006E1C9F" w:rsidP="00C5465D">
                        <w:pPr>
                          <w:spacing w:after="0"/>
                          <w:jc w:val="center"/>
                        </w:pPr>
                        <w:r>
                          <w:t xml:space="preserve">Измерение </w:t>
                        </w:r>
                      </w:p>
                      <w:p w14:paraId="1EC0FB2D" w14:textId="77777777" w:rsidR="006E1C9F" w:rsidRDefault="006E1C9F" w:rsidP="00C5465D">
                        <w:pPr>
                          <w:spacing w:after="0"/>
                          <w:jc w:val="center"/>
                        </w:pPr>
                        <w:r>
                          <w:t>синтеза свойств</w:t>
                        </w:r>
                      </w:p>
                      <w:p w14:paraId="6C70B7C0" w14:textId="77777777" w:rsidR="006E1C9F" w:rsidRPr="00C5465D" w:rsidRDefault="006E1C9F" w:rsidP="00C5465D">
                        <w:pPr>
                          <w:spacing w:after="0"/>
                          <w:jc w:val="center"/>
                        </w:pPr>
                        <w:r>
                          <w:t>объекта</w:t>
                        </w:r>
                      </w:p>
                      <w:p w14:paraId="3B4628C0" w14:textId="77777777" w:rsidR="006E1C9F" w:rsidRPr="00205763" w:rsidRDefault="006E1C9F"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6E1C9F" w:rsidRPr="00205763" w:rsidRDefault="006E1C9F"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1C7E831B" w:rsidR="00C5465D" w:rsidRDefault="00C5465D" w:rsidP="00C14D10">
      <w:pPr>
        <w:pStyle w:val="af9"/>
        <w:ind w:firstLine="851"/>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3</w:t>
      </w:r>
      <w:r w:rsidR="00845C12">
        <w:fldChar w:fldCharType="end"/>
      </w:r>
      <w:r>
        <w:t>.  Сравнение с</w:t>
      </w:r>
      <w:r w:rsidR="000F2952">
        <w:t>интеза свойств объекта и модели</w:t>
      </w:r>
    </w:p>
    <w:p w14:paraId="14B1CEC4" w14:textId="77777777" w:rsidR="009863E8" w:rsidRDefault="009863E8" w:rsidP="00C14D10">
      <w:pPr>
        <w:pStyle w:val="af9"/>
        <w:ind w:firstLine="851"/>
      </w:pPr>
    </w:p>
    <w:p w14:paraId="6707A323" w14:textId="1504AB5B" w:rsidR="004225CF" w:rsidRPr="009863E8" w:rsidRDefault="00C92A79" w:rsidP="009863E8">
      <w:pPr>
        <w:pStyle w:val="2"/>
      </w:pPr>
      <w:bookmarkStart w:id="12" w:name="_Toc475630076"/>
      <w:bookmarkStart w:id="13" w:name="_Toc479256750"/>
      <w:bookmarkEnd w:id="10"/>
      <w:r w:rsidRPr="009863E8">
        <w:t>Анализ решения хранения геоданных в системе “Coordinate”</w:t>
      </w:r>
      <w:bookmarkEnd w:id="13"/>
    </w:p>
    <w:p w14:paraId="20D3C8E3" w14:textId="492703C2" w:rsidR="006A6C28" w:rsidRPr="00525680" w:rsidRDefault="00525680" w:rsidP="00C14D10">
      <w:pPr>
        <w:pStyle w:val="14"/>
        <w:ind w:firstLine="851"/>
      </w:pPr>
      <w:r w:rsidRPr="00525680">
        <w:t xml:space="preserve">Данные, полученные от GPS-трекера хранятся в БД под управлением СУБД PostgreSQL 9.3.  Схема структуры таблиц изображена на рис. </w:t>
      </w:r>
      <w:r w:rsidR="00AA0105">
        <w:t>4</w:t>
      </w:r>
      <w:r w:rsidR="006A6C28" w:rsidRPr="00205763">
        <w:t>.</w:t>
      </w:r>
      <w:r w:rsidR="000902AC">
        <w:t>4</w:t>
      </w:r>
      <w:r w:rsidRPr="00525680">
        <w:t>. Таблицы и отношения между ними создаются фреймворком Ruby on Rails благодаря механизму ORM - ActiveRecord.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561213">
      <w:pPr>
        <w:pStyle w:val="14"/>
        <w:numPr>
          <w:ilvl w:val="0"/>
          <w:numId w:val="42"/>
        </w:numPr>
        <w:ind w:left="851" w:firstLine="0"/>
      </w:pPr>
      <w:r w:rsidRPr="00C14D10">
        <w:lastRenderedPageBreak/>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561213">
      <w:pPr>
        <w:pStyle w:val="14"/>
        <w:numPr>
          <w:ilvl w:val="0"/>
          <w:numId w:val="42"/>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что влечет за собой увеличение сложности объекта и усложнение поддержки и тестирования проекта;</w:t>
      </w:r>
    </w:p>
    <w:p w14:paraId="473FAA8E" w14:textId="2E45A1FC" w:rsidR="00525680" w:rsidRPr="00C14D10" w:rsidRDefault="00525680" w:rsidP="00561213">
      <w:pPr>
        <w:pStyle w:val="14"/>
        <w:numPr>
          <w:ilvl w:val="0"/>
          <w:numId w:val="42"/>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561213">
      <w:pPr>
        <w:pStyle w:val="14"/>
        <w:numPr>
          <w:ilvl w:val="0"/>
          <w:numId w:val="42"/>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ind w:firstLine="851"/>
      </w:pPr>
      <w:r>
        <w:t>Эксплуатация показала, что для</w:t>
      </w:r>
      <w:r w:rsidRPr="00525680">
        <w:t xml:space="preserve"> сервиса "Coordinat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C14D10">
      <w:pPr>
        <w:pStyle w:val="14"/>
        <w:numPr>
          <w:ilvl w:val="0"/>
          <w:numId w:val="31"/>
        </w:numPr>
      </w:pPr>
      <w:r>
        <w:t xml:space="preserve">неоптимальная структура </w:t>
      </w:r>
      <w:r w:rsidR="00406F06">
        <w:t>межтабличных связей</w:t>
      </w:r>
      <w:r>
        <w:t>;</w:t>
      </w:r>
    </w:p>
    <w:p w14:paraId="6D9261B3" w14:textId="3DC401E3" w:rsidR="00C14D10" w:rsidRDefault="00C14D10" w:rsidP="00C14D10">
      <w:pPr>
        <w:pStyle w:val="14"/>
        <w:numPr>
          <w:ilvl w:val="0"/>
          <w:numId w:val="31"/>
        </w:numPr>
      </w:pPr>
      <w:r w:rsidRPr="00525680">
        <w:t>неэффективные запросы, сгенерированные в результате работы ORM.</w:t>
      </w:r>
    </w:p>
    <w:p w14:paraId="22954CF3" w14:textId="77777777" w:rsidR="00406F06" w:rsidRDefault="00406F06" w:rsidP="00406F06">
      <w:pPr>
        <w:pStyle w:val="14"/>
        <w:ind w:firstLine="851"/>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lastRenderedPageBreak/>
        <w:drawing>
          <wp:inline distT="0" distB="0" distL="0" distR="0" wp14:anchorId="0D66F271" wp14:editId="26F51D0F">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06E1BF45" w14:textId="65CCECF6" w:rsidR="00406F06" w:rsidRPr="00EB017B" w:rsidRDefault="00406F06" w:rsidP="00406F06">
      <w:pPr>
        <w:pStyle w:val="af9"/>
      </w:pPr>
      <w:r w:rsidRPr="00EB017B">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4</w:t>
      </w:r>
      <w:r w:rsidR="00845C12">
        <w:fldChar w:fldCharType="end"/>
      </w:r>
      <w:r w:rsidRPr="00EB017B">
        <w:t>. Схема БД сервиса “Coordinate”</w:t>
      </w:r>
    </w:p>
    <w:p w14:paraId="70E7D789" w14:textId="77777777" w:rsidR="00406F06" w:rsidRDefault="00406F06">
      <w:pPr>
        <w:rPr>
          <w:sz w:val="28"/>
        </w:rPr>
      </w:pPr>
      <w:r>
        <w:br w:type="page"/>
      </w:r>
    </w:p>
    <w:p w14:paraId="11F6EB5E" w14:textId="1D7371F7" w:rsidR="00C14D10" w:rsidRDefault="009863E8" w:rsidP="00C14D10">
      <w:pPr>
        <w:pStyle w:val="14"/>
        <w:ind w:firstLine="851"/>
      </w:pPr>
      <w:r>
        <w:lastRenderedPageBreak/>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561213">
      <w:pPr>
        <w:pStyle w:val="14"/>
        <w:numPr>
          <w:ilvl w:val="0"/>
          <w:numId w:val="29"/>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561213">
      <w:pPr>
        <w:pStyle w:val="14"/>
        <w:numPr>
          <w:ilvl w:val="0"/>
          <w:numId w:val="29"/>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561213">
      <w:pPr>
        <w:pStyle w:val="14"/>
        <w:numPr>
          <w:ilvl w:val="0"/>
          <w:numId w:val="29"/>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561213">
      <w:pPr>
        <w:pStyle w:val="14"/>
        <w:numPr>
          <w:ilvl w:val="0"/>
          <w:numId w:val="29"/>
        </w:numPr>
        <w:ind w:left="851" w:firstLine="0"/>
      </w:pPr>
      <w:r>
        <w:t xml:space="preserve">наследование </w:t>
      </w:r>
      <w:r>
        <w:rPr>
          <w:lang w:val="en-US"/>
        </w:rPr>
        <w:t>Rails</w:t>
      </w:r>
      <w:r>
        <w:t xml:space="preserve">. Нереляционное отношение, позволяющие хранить сущности с одинаковым набором полей в одной таблице. Реализовано на уровне фреймворка </w:t>
      </w:r>
      <w:r>
        <w:rPr>
          <w:lang w:val="en-US"/>
        </w:rPr>
        <w:t>Rails</w:t>
      </w:r>
      <w:r w:rsidRPr="00C96B7E">
        <w:t xml:space="preserve">. </w:t>
      </w:r>
      <w:r>
        <w:t xml:space="preserve">Используется для того, чтобы разделить геолокацию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88960" behindDoc="0" locked="0" layoutInCell="1" allowOverlap="1" wp14:anchorId="1F32CB66" wp14:editId="4AFFFA9B">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6E1C9F" w:rsidRDefault="006E1C9F"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6E1C9F" w:rsidRDefault="006E1C9F"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6E1C9F" w:rsidRDefault="006E1C9F"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6E1C9F" w:rsidRPr="00D558E9" w:rsidRDefault="006E1C9F"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6E1C9F" w:rsidRDefault="006E1C9F"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88960;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32" coordsize="21600,21600" o:spt="32" o:oned="t" path="m,l21600,21600e" filled="f">
                        <v:path arrowok="t" fillok="f" o:connecttype="none"/>
                        <o:lock v:ext="edit" shapetype="t"/>
                      </v:shapetype>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6E1C9F" w:rsidRDefault="006E1C9F"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6E1C9F" w:rsidRDefault="006E1C9F"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6E1C9F" w:rsidRDefault="006E1C9F"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6E1C9F" w:rsidRPr="00D558E9" w:rsidRDefault="006E1C9F"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6E1C9F" w:rsidRDefault="006E1C9F"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ind w:firstLine="851"/>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Lazy load). Паттерн Lazy load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ind w:firstLine="851"/>
      </w:pPr>
      <w:r w:rsidRPr="00332800">
        <w:t>Существует четыре основных варианта ленивой загрузки:</w:t>
      </w:r>
    </w:p>
    <w:p w14:paraId="46F4AD97" w14:textId="095EF88E" w:rsidR="00577900" w:rsidRPr="00332800" w:rsidRDefault="00577900" w:rsidP="00561213">
      <w:pPr>
        <w:pStyle w:val="14"/>
        <w:numPr>
          <w:ilvl w:val="0"/>
          <w:numId w:val="30"/>
        </w:numPr>
        <w:ind w:left="851" w:firstLine="0"/>
      </w:pPr>
      <w:r w:rsidRPr="00332800">
        <w:t>l</w:t>
      </w:r>
      <w:r w:rsidR="00F309A6" w:rsidRPr="00332800">
        <w:t>azy Initialization (л</w:t>
      </w:r>
      <w:r w:rsidRPr="00332800">
        <w:t xml:space="preserve">енивая инициализация) использует специальный маркер (обычно null), чтобы пометить поле, как не загруженное. При </w:t>
      </w:r>
      <w:r w:rsidRPr="00332800">
        <w:lastRenderedPageBreak/>
        <w:t>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561213">
      <w:pPr>
        <w:pStyle w:val="14"/>
        <w:numPr>
          <w:ilvl w:val="0"/>
          <w:numId w:val="30"/>
        </w:numPr>
        <w:ind w:left="851" w:firstLine="0"/>
      </w:pPr>
      <w:r w:rsidRPr="00332800">
        <w:t>virtual Proxy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561213">
      <w:pPr>
        <w:pStyle w:val="14"/>
        <w:numPr>
          <w:ilvl w:val="0"/>
          <w:numId w:val="30"/>
        </w:numPr>
        <w:ind w:left="851" w:firstLine="0"/>
      </w:pPr>
      <w:r w:rsidRPr="00332800">
        <w:t>v</w:t>
      </w:r>
      <w:r w:rsidR="00F309A6" w:rsidRPr="00332800">
        <w:t>alue Holder (к</w:t>
      </w:r>
      <w:r w:rsidRPr="00332800">
        <w:t>онтейнер значения) - объект с методом getValue. Клиент вызывает метод getValue, чтобы получить реальный объект. getValue вызывает загрузку;</w:t>
      </w:r>
    </w:p>
    <w:p w14:paraId="0CCFF464" w14:textId="598642AE" w:rsidR="00F309A6" w:rsidRPr="008F7D3C" w:rsidRDefault="00577900" w:rsidP="00561213">
      <w:pPr>
        <w:pStyle w:val="14"/>
        <w:numPr>
          <w:ilvl w:val="0"/>
          <w:numId w:val="30"/>
        </w:numPr>
        <w:ind w:left="851" w:firstLine="0"/>
      </w:pPr>
      <w:r w:rsidRPr="00332800">
        <w:t>g</w:t>
      </w:r>
      <w:r w:rsidR="00F309A6" w:rsidRPr="00332800">
        <w:t>host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ind w:firstLine="851"/>
      </w:pPr>
      <w:r w:rsidRPr="00332800">
        <w:t>ActiveRecord</w:t>
      </w:r>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ind w:firstLine="851"/>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locations</w:t>
            </w:r>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3800 kB</w:t>
            </w:r>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logged_exceptions</w:t>
            </w:r>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kB</w:t>
            </w:r>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024 kB</w:t>
            </w:r>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528 kB</w:t>
            </w:r>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280 kB</w:t>
            </w:r>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tracks</w:t>
            </w:r>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kB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8 kB</w:t>
            </w:r>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kB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active_admin_comments</w:t>
            </w:r>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kB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kB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72 kB</w:t>
            </w:r>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simple_captcha_data</w:t>
            </w:r>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kB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12 kB</w:t>
            </w:r>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kB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cars</w:t>
            </w:r>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kB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kB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users</w:t>
            </w:r>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kB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kB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lastRenderedPageBreak/>
              <w:t>profiles</w:t>
            </w:r>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kB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kB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reset_passwords</w:t>
            </w:r>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kB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kB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api_tokens</w:t>
            </w:r>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kB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kB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users_mails</w:t>
            </w:r>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kB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kB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images</w:t>
            </w:r>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kB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kB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schema_migrations</w:t>
            </w:r>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kB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kB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verification_users</w:t>
            </w:r>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kB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kB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24 kB</w:t>
            </w:r>
          </w:p>
        </w:tc>
      </w:tr>
    </w:tbl>
    <w:p w14:paraId="744B8C54" w14:textId="3EAC7AD7" w:rsidR="00357F26" w:rsidRPr="00EB017B" w:rsidRDefault="00CB1048" w:rsidP="00EB017B">
      <w:pPr>
        <w:pStyle w:val="af9"/>
      </w:pPr>
      <w:r w:rsidRPr="00EB017B">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1</w:t>
      </w:r>
      <w:r w:rsidR="008E1CA7">
        <w:fldChar w:fldCharType="end"/>
      </w:r>
      <w:r w:rsidRPr="00EB017B">
        <w:t>. Размеры таблиц БД системы “Coordinate”</w:t>
      </w:r>
    </w:p>
    <w:p w14:paraId="0030D4DC" w14:textId="4D8021BF" w:rsidR="000515EB" w:rsidRPr="00332800" w:rsidRDefault="000515EB" w:rsidP="00882C67">
      <w:pPr>
        <w:pStyle w:val="14"/>
        <w:ind w:firstLine="851"/>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ind w:firstLine="851"/>
      </w:pPr>
      <w:r w:rsidRPr="00332800">
        <w:t>Системные данные включают в себя:</w:t>
      </w:r>
    </w:p>
    <w:p w14:paraId="34B4027B" w14:textId="3DF22D0B" w:rsidR="000515EB" w:rsidRDefault="00220615" w:rsidP="00BE4125">
      <w:pPr>
        <w:pStyle w:val="14"/>
        <w:numPr>
          <w:ilvl w:val="0"/>
          <w:numId w:val="43"/>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r>
        <w:rPr>
          <w:lang w:val="en-US"/>
        </w:rPr>
        <w:t>PostgreSQL</w:t>
      </w:r>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BE4125">
      <w:pPr>
        <w:pStyle w:val="14"/>
        <w:numPr>
          <w:ilvl w:val="0"/>
          <w:numId w:val="43"/>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r>
        <w:rPr>
          <w:lang w:val="en-US"/>
        </w:rPr>
        <w:t>PostgreSQL</w:t>
      </w:r>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w:t>
      </w:r>
      <w:r w:rsidR="00666197">
        <w:lastRenderedPageBreak/>
        <w:t>очистки, для предотвращения зацикливания, не должен больше посещать данную страницу.</w:t>
      </w:r>
    </w:p>
    <w:p w14:paraId="18BDB5AC" w14:textId="0B079D39" w:rsidR="00220615" w:rsidRDefault="00EE3614" w:rsidP="00BE4125">
      <w:pPr>
        <w:pStyle w:val="14"/>
        <w:numPr>
          <w:ilvl w:val="0"/>
          <w:numId w:val="43"/>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хеш-индексов, в </w:t>
      </w:r>
      <w:r>
        <w:rPr>
          <w:lang w:val="en-US"/>
        </w:rPr>
        <w:t>PostgreSQL</w:t>
      </w:r>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r>
        <w:rPr>
          <w:lang w:val="en-US"/>
        </w:rPr>
        <w:t>fsm</w:t>
      </w:r>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ind w:firstLine="851"/>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ind w:firstLine="851"/>
      </w:pPr>
      <w:r>
        <w:t xml:space="preserve">Физически, в БД нет связи между таблицами </w:t>
      </w:r>
      <w:r>
        <w:rPr>
          <w:lang w:val="en-US"/>
        </w:rPr>
        <w:t>locations</w:t>
      </w:r>
      <w:r>
        <w:t xml:space="preserve"> (геолокации)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ind w:firstLine="851"/>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геолокаций от </w:t>
      </w:r>
      <w:r>
        <w:rPr>
          <w:lang w:val="en-US"/>
        </w:rPr>
        <w:t>GPS</w:t>
      </w:r>
      <w:r w:rsidRPr="005C0268">
        <w:t>-</w:t>
      </w:r>
      <w:r>
        <w:t xml:space="preserve">трекера, создается сущность в таблице </w:t>
      </w:r>
      <w:r>
        <w:rPr>
          <w:lang w:val="en-US"/>
        </w:rPr>
        <w:t>tracks</w:t>
      </w:r>
      <w:r>
        <w:t xml:space="preserve"> (маршруты), привязанная к конкретному автомобилю. Все последующие геолокации,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6EDC9487" w:rsidR="004E6465" w:rsidRPr="00EB017B" w:rsidRDefault="004E6465" w:rsidP="004E6465">
      <w:pPr>
        <w:pStyle w:val="14"/>
        <w:keepNext/>
        <w:jc w:val="center"/>
        <w:rPr>
          <w:rStyle w:val="afa"/>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pt;height:176.3pt" o:ole="">
            <v:imagedata r:id="rId12" o:title=""/>
          </v:shape>
          <o:OLEObject Type="Embed" ProgID="Visio.Drawing.11" ShapeID="_x0000_i1025" DrawAspect="Content" ObjectID="_1553000924" r:id="rId13"/>
        </w:object>
      </w:r>
      <w:r w:rsidRPr="00EB017B">
        <w:rPr>
          <w:rStyle w:val="afa"/>
        </w:rPr>
        <w:t xml:space="preserve">Рисунок </w:t>
      </w:r>
      <w:r w:rsidR="00845C12">
        <w:rPr>
          <w:rStyle w:val="afa"/>
        </w:rPr>
        <w:fldChar w:fldCharType="begin"/>
      </w:r>
      <w:r w:rsidR="00845C12">
        <w:rPr>
          <w:rStyle w:val="afa"/>
        </w:rPr>
        <w:instrText xml:space="preserve"> STYLEREF 1 \s </w:instrText>
      </w:r>
      <w:r w:rsidR="00845C12">
        <w:rPr>
          <w:rStyle w:val="afa"/>
        </w:rPr>
        <w:fldChar w:fldCharType="separate"/>
      </w:r>
      <w:r w:rsidR="00845C12">
        <w:rPr>
          <w:rStyle w:val="afa"/>
          <w:noProof/>
        </w:rPr>
        <w:t>4</w:t>
      </w:r>
      <w:r w:rsidR="00845C12">
        <w:rPr>
          <w:rStyle w:val="afa"/>
        </w:rPr>
        <w:fldChar w:fldCharType="end"/>
      </w:r>
      <w:r w:rsidR="00845C12">
        <w:rPr>
          <w:rStyle w:val="afa"/>
        </w:rPr>
        <w:t>.</w:t>
      </w:r>
      <w:r w:rsidR="00845C12">
        <w:rPr>
          <w:rStyle w:val="afa"/>
        </w:rPr>
        <w:fldChar w:fldCharType="begin"/>
      </w:r>
      <w:r w:rsidR="00845C12">
        <w:rPr>
          <w:rStyle w:val="afa"/>
        </w:rPr>
        <w:instrText xml:space="preserve"> SEQ Рисунок \* ARABIC \s 1 </w:instrText>
      </w:r>
      <w:r w:rsidR="00845C12">
        <w:rPr>
          <w:rStyle w:val="afa"/>
        </w:rPr>
        <w:fldChar w:fldCharType="separate"/>
      </w:r>
      <w:r w:rsidR="00845C12">
        <w:rPr>
          <w:rStyle w:val="afa"/>
          <w:noProof/>
        </w:rPr>
        <w:t>5</w:t>
      </w:r>
      <w:r w:rsidR="00845C12">
        <w:rPr>
          <w:rStyle w:val="afa"/>
        </w:rPr>
        <w:fldChar w:fldCharType="end"/>
      </w:r>
      <w:r w:rsidRPr="00EB017B">
        <w:rPr>
          <w:rStyle w:val="afa"/>
        </w:rPr>
        <w:t xml:space="preserve">. Организации связи “Пользователь – Геолокация” </w:t>
      </w:r>
    </w:p>
    <w:p w14:paraId="7A85DF2D" w14:textId="75FB2DC4" w:rsidR="00882C67" w:rsidRDefault="00000EE6" w:rsidP="00882C67">
      <w:pPr>
        <w:pStyle w:val="14"/>
        <w:ind w:firstLine="851"/>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геолокацией.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users</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cars</w:t>
            </w:r>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tracks</w:t>
            </w:r>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locations</w:t>
            </w:r>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76D11F4F" w:rsidR="006A6C28" w:rsidRPr="00EB017B" w:rsidRDefault="007F39C3" w:rsidP="00EB017B">
      <w:pPr>
        <w:pStyle w:val="af9"/>
      </w:pPr>
      <w:r w:rsidRPr="00EB017B">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2</w:t>
      </w:r>
      <w:r w:rsidR="008E1CA7">
        <w:fldChar w:fldCharType="end"/>
      </w:r>
      <w:r w:rsidRPr="00EB017B">
        <w:t>. Зависимость числа записей в таблица</w:t>
      </w:r>
      <w:r w:rsidR="0068141E" w:rsidRPr="00EB017B">
        <w:t>х</w:t>
      </w:r>
    </w:p>
    <w:p w14:paraId="66A99142" w14:textId="082A013E" w:rsidR="00D72179" w:rsidRDefault="00773BF3" w:rsidP="008E1CA7">
      <w:pPr>
        <w:pStyle w:val="14"/>
        <w:ind w:firstLine="851"/>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r w:rsidR="00345C86">
        <w:t>геолокационных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72179">
      <w:pPr>
        <w:pStyle w:val="14"/>
      </w:pPr>
      <w:r>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lastRenderedPageBreak/>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 xml:space="preserve">users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r w:rsidRPr="004C1FEA">
              <w:rPr>
                <w:rFonts w:cs="Times New Roman"/>
                <w:color w:val="000000"/>
                <w:szCs w:val="24"/>
              </w:rPr>
              <w:t>C</w:t>
            </w:r>
            <w:r w:rsidR="004C1FEA" w:rsidRPr="004C1FEA">
              <w:rPr>
                <w:rFonts w:cs="Times New Roman"/>
                <w:color w:val="000000"/>
                <w:szCs w:val="24"/>
              </w:rPr>
              <w:t>ars</w:t>
            </w:r>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 xml:space="preserve">tracks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locations</w:t>
            </w:r>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Ln(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Ln(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Ln(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Ln(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473E5CCF" w:rsidR="00DF2331" w:rsidRPr="00EB017B" w:rsidRDefault="00ED5FC3" w:rsidP="00EB017B">
      <w:pPr>
        <w:pStyle w:val="af9"/>
      </w:pPr>
      <w:r w:rsidRPr="00EB017B">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3</w:t>
      </w:r>
      <w:r w:rsidR="008E1CA7">
        <w:fldChar w:fldCharType="end"/>
      </w:r>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1DBA2A42">
            <wp:extent cx="6076950" cy="4105275"/>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08A830" w14:textId="3318F503" w:rsidR="007B6695" w:rsidRPr="00EB017B" w:rsidRDefault="007B6695" w:rsidP="00EB017B">
      <w:pPr>
        <w:pStyle w:val="af9"/>
      </w:pPr>
      <w:r w:rsidRPr="00EB017B">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6</w:t>
      </w:r>
      <w:r w:rsidR="00845C12">
        <w:fldChar w:fldCharType="end"/>
      </w:r>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lastRenderedPageBreak/>
        <w:drawing>
          <wp:inline distT="0" distB="0" distL="0" distR="0" wp14:anchorId="572B353C" wp14:editId="4BA89CEB">
            <wp:extent cx="6076950" cy="3457575"/>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4AA673E" w14:textId="6FE8B038" w:rsidR="00EB017B" w:rsidRDefault="007B6695" w:rsidP="00EB017B">
      <w:pPr>
        <w:pStyle w:val="af9"/>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7</w:t>
      </w:r>
      <w:r w:rsidR="00845C12">
        <w:fldChar w:fldCharType="end"/>
      </w:r>
      <w:r>
        <w:t>. Экспоненциальная зависимость при росте данных</w:t>
      </w:r>
    </w:p>
    <w:p w14:paraId="19E5D2E7" w14:textId="0D1A97EB" w:rsidR="003F521C" w:rsidRDefault="003F521C" w:rsidP="003F521C">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p w14:paraId="2EF5C324" w14:textId="77777777" w:rsidR="008E1CA7" w:rsidRPr="008E1CA7" w:rsidRDefault="008E1CA7" w:rsidP="008E1CA7">
      <w:pPr>
        <w:pStyle w:val="af3"/>
        <w:framePr w:hSpace="180" w:wrap="around" w:vAnchor="page" w:hAnchor="page" w:x="3472" w:y="14925"/>
        <w:suppressOverlap/>
      </w:pPr>
      <w:r w:rsidRPr="008E1CA7">
        <w:rPr>
          <w:rStyle w:val="afa"/>
        </w:rPr>
        <w:t xml:space="preserve">Таблица </w:t>
      </w:r>
      <w:r w:rsidRPr="008E1CA7">
        <w:rPr>
          <w:rStyle w:val="afa"/>
        </w:rPr>
        <w:fldChar w:fldCharType="begin"/>
      </w:r>
      <w:r w:rsidRPr="008E1CA7">
        <w:rPr>
          <w:rStyle w:val="afa"/>
        </w:rPr>
        <w:instrText xml:space="preserve"> STYLEREF 1 \s </w:instrText>
      </w:r>
      <w:r w:rsidRPr="008E1CA7">
        <w:rPr>
          <w:rStyle w:val="afa"/>
        </w:rPr>
        <w:fldChar w:fldCharType="separate"/>
      </w:r>
      <w:r w:rsidRPr="008E1CA7">
        <w:rPr>
          <w:rStyle w:val="afa"/>
        </w:rPr>
        <w:t>4</w:t>
      </w:r>
      <w:r w:rsidRPr="008E1CA7">
        <w:rPr>
          <w:rStyle w:val="afa"/>
        </w:rPr>
        <w:fldChar w:fldCharType="end"/>
      </w:r>
      <w:r w:rsidRPr="008E1CA7">
        <w:rPr>
          <w:rStyle w:val="afa"/>
        </w:rPr>
        <w:t>.</w:t>
      </w:r>
      <w:r w:rsidRPr="008E1CA7">
        <w:rPr>
          <w:rStyle w:val="afa"/>
        </w:rPr>
        <w:fldChar w:fldCharType="begin"/>
      </w:r>
      <w:r w:rsidRPr="008E1CA7">
        <w:rPr>
          <w:rStyle w:val="afa"/>
        </w:rPr>
        <w:instrText xml:space="preserve"> SEQ Таблица \* ARABIC \s 1 </w:instrText>
      </w:r>
      <w:r w:rsidRPr="008E1CA7">
        <w:rPr>
          <w:rStyle w:val="afa"/>
        </w:rPr>
        <w:fldChar w:fldCharType="separate"/>
      </w:r>
      <w:r w:rsidRPr="008E1CA7">
        <w:rPr>
          <w:rStyle w:val="afa"/>
        </w:rPr>
        <w:t>4</w:t>
      </w:r>
      <w:r w:rsidRPr="008E1CA7">
        <w:rPr>
          <w:rStyle w:val="afa"/>
        </w:rPr>
        <w:fldChar w:fldCharType="end"/>
      </w:r>
      <w:r w:rsidRPr="008E1CA7">
        <w:rPr>
          <w:rStyle w:val="afa"/>
        </w:rPr>
        <w:t xml:space="preserve"> Информация о таблице “locations</w:t>
      </w:r>
      <w:r w:rsidRPr="00823AC9">
        <w:t>”</w:t>
      </w:r>
    </w:p>
    <w:p w14:paraId="54DCA713" w14:textId="7D2542D9" w:rsidR="0066015F" w:rsidRPr="0066015F" w:rsidRDefault="0066015F" w:rsidP="008E1CA7">
      <w:pPr>
        <w:pStyle w:val="af9"/>
        <w:jc w:val="left"/>
      </w:pPr>
    </w:p>
    <w:p w14:paraId="6288B4F7" w14:textId="0502BB6B" w:rsidR="0066015F" w:rsidRDefault="0066015F" w:rsidP="0066015F">
      <w:pPr>
        <w:pStyle w:val="af3"/>
        <w:keepNext/>
      </w:pPr>
    </w:p>
    <w:tbl>
      <w:tblPr>
        <w:tblpPr w:leftFromText="180" w:rightFromText="180" w:vertAnchor="page" w:horzAnchor="margin" w:tblpY="8401"/>
        <w:tblOverlap w:val="never"/>
        <w:tblW w:w="9893" w:type="dxa"/>
        <w:tblLook w:val="04A0" w:firstRow="1" w:lastRow="0" w:firstColumn="1" w:lastColumn="0" w:noHBand="0" w:noVBand="1"/>
      </w:tblPr>
      <w:tblGrid>
        <w:gridCol w:w="3114"/>
        <w:gridCol w:w="1842"/>
        <w:gridCol w:w="2977"/>
        <w:gridCol w:w="1960"/>
      </w:tblGrid>
      <w:tr w:rsidR="0066015F" w:rsidRPr="00500D31" w14:paraId="6A5BAC7B" w14:textId="77777777" w:rsidTr="0066015F">
        <w:trPr>
          <w:trHeight w:val="375"/>
        </w:trPr>
        <w:tc>
          <w:tcPr>
            <w:tcW w:w="311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AA8E9A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Параметр</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5D18056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В байтах</w:t>
            </w:r>
          </w:p>
        </w:tc>
        <w:tc>
          <w:tcPr>
            <w:tcW w:w="2977" w:type="dxa"/>
            <w:tcBorders>
              <w:top w:val="single" w:sz="4" w:space="0" w:color="auto"/>
              <w:left w:val="nil"/>
              <w:bottom w:val="single" w:sz="4" w:space="0" w:color="auto"/>
              <w:right w:val="single" w:sz="4" w:space="0" w:color="auto"/>
            </w:tcBorders>
            <w:shd w:val="clear" w:color="auto" w:fill="auto"/>
            <w:noWrap/>
            <w:vAlign w:val="bottom"/>
            <w:hideMark/>
          </w:tcPr>
          <w:p w14:paraId="7D933B0B" w14:textId="77777777" w:rsidR="0066015F" w:rsidRPr="00410AF0" w:rsidRDefault="0066015F" w:rsidP="0066015F">
            <w:pPr>
              <w:spacing w:after="0" w:line="240" w:lineRule="auto"/>
              <w:jc w:val="center"/>
              <w:rPr>
                <w:rFonts w:cs="Times New Roman"/>
                <w:color w:val="000000"/>
                <w:szCs w:val="24"/>
              </w:rPr>
            </w:pPr>
            <w:r>
              <w:rPr>
                <w:rFonts w:cs="Times New Roman"/>
                <w:color w:val="000000"/>
                <w:szCs w:val="24"/>
              </w:rPr>
              <w:t>В удобноч</w:t>
            </w:r>
            <w:r w:rsidRPr="00410AF0">
              <w:rPr>
                <w:rFonts w:cs="Times New Roman"/>
                <w:color w:val="000000"/>
                <w:szCs w:val="24"/>
              </w:rPr>
              <w:t>итаемом виде</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144D08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Байт на строку</w:t>
            </w:r>
          </w:p>
        </w:tc>
      </w:tr>
      <w:tr w:rsidR="0066015F" w:rsidRPr="00500D31" w14:paraId="5F2DB3CD"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59F4E2B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данных                                             </w:t>
            </w:r>
          </w:p>
        </w:tc>
        <w:tc>
          <w:tcPr>
            <w:tcW w:w="1842" w:type="dxa"/>
            <w:tcBorders>
              <w:top w:val="nil"/>
              <w:left w:val="nil"/>
              <w:bottom w:val="single" w:sz="4" w:space="0" w:color="auto"/>
              <w:right w:val="single" w:sz="4" w:space="0" w:color="auto"/>
            </w:tcBorders>
            <w:shd w:val="clear" w:color="auto" w:fill="auto"/>
            <w:noWrap/>
            <w:vAlign w:val="center"/>
            <w:hideMark/>
          </w:tcPr>
          <w:p w14:paraId="22AA863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790848</w:t>
            </w:r>
          </w:p>
        </w:tc>
        <w:tc>
          <w:tcPr>
            <w:tcW w:w="2977" w:type="dxa"/>
            <w:tcBorders>
              <w:top w:val="nil"/>
              <w:left w:val="nil"/>
              <w:bottom w:val="single" w:sz="4" w:space="0" w:color="auto"/>
              <w:right w:val="single" w:sz="4" w:space="0" w:color="auto"/>
            </w:tcBorders>
            <w:shd w:val="clear" w:color="auto" w:fill="auto"/>
            <w:noWrap/>
            <w:vAlign w:val="center"/>
            <w:hideMark/>
          </w:tcPr>
          <w:p w14:paraId="02EC7A0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451203E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5</w:t>
            </w:r>
          </w:p>
        </w:tc>
      </w:tr>
      <w:tr w:rsidR="0066015F" w:rsidRPr="00500D31" w14:paraId="6FC24DBC"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757B75B"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арта видимости                                    </w:t>
            </w:r>
          </w:p>
        </w:tc>
        <w:tc>
          <w:tcPr>
            <w:tcW w:w="1842" w:type="dxa"/>
            <w:tcBorders>
              <w:top w:val="nil"/>
              <w:left w:val="nil"/>
              <w:bottom w:val="single" w:sz="4" w:space="0" w:color="auto"/>
              <w:right w:val="single" w:sz="4" w:space="0" w:color="auto"/>
            </w:tcBorders>
            <w:shd w:val="clear" w:color="auto" w:fill="auto"/>
            <w:noWrap/>
            <w:vAlign w:val="center"/>
            <w:hideMark/>
          </w:tcPr>
          <w:p w14:paraId="7B220F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c>
          <w:tcPr>
            <w:tcW w:w="2977" w:type="dxa"/>
            <w:tcBorders>
              <w:top w:val="nil"/>
              <w:left w:val="nil"/>
              <w:bottom w:val="single" w:sz="4" w:space="0" w:color="auto"/>
              <w:right w:val="single" w:sz="4" w:space="0" w:color="auto"/>
            </w:tcBorders>
            <w:shd w:val="clear" w:color="auto" w:fill="auto"/>
            <w:noWrap/>
            <w:vAlign w:val="center"/>
            <w:hideMark/>
          </w:tcPr>
          <w:p w14:paraId="64C7DA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0 bytes                </w:t>
            </w:r>
          </w:p>
        </w:tc>
        <w:tc>
          <w:tcPr>
            <w:tcW w:w="1960" w:type="dxa"/>
            <w:tcBorders>
              <w:top w:val="nil"/>
              <w:left w:val="nil"/>
              <w:bottom w:val="single" w:sz="4" w:space="0" w:color="auto"/>
              <w:right w:val="single" w:sz="4" w:space="0" w:color="auto"/>
            </w:tcBorders>
            <w:shd w:val="clear" w:color="auto" w:fill="auto"/>
            <w:noWrap/>
            <w:vAlign w:val="center"/>
            <w:hideMark/>
          </w:tcPr>
          <w:p w14:paraId="62263B6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4E17B8A8"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0C2D2BA6"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Свободное пространство                             </w:t>
            </w:r>
          </w:p>
        </w:tc>
        <w:tc>
          <w:tcPr>
            <w:tcW w:w="1842" w:type="dxa"/>
            <w:tcBorders>
              <w:top w:val="nil"/>
              <w:left w:val="nil"/>
              <w:bottom w:val="single" w:sz="4" w:space="0" w:color="auto"/>
              <w:right w:val="single" w:sz="4" w:space="0" w:color="auto"/>
            </w:tcBorders>
            <w:shd w:val="clear" w:color="auto" w:fill="auto"/>
            <w:noWrap/>
            <w:vAlign w:val="center"/>
            <w:hideMark/>
          </w:tcPr>
          <w:p w14:paraId="3BF026A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2768</w:t>
            </w:r>
          </w:p>
        </w:tc>
        <w:tc>
          <w:tcPr>
            <w:tcW w:w="2977" w:type="dxa"/>
            <w:tcBorders>
              <w:top w:val="nil"/>
              <w:left w:val="nil"/>
              <w:bottom w:val="single" w:sz="4" w:space="0" w:color="auto"/>
              <w:right w:val="single" w:sz="4" w:space="0" w:color="auto"/>
            </w:tcBorders>
            <w:shd w:val="clear" w:color="auto" w:fill="auto"/>
            <w:noWrap/>
            <w:vAlign w:val="center"/>
            <w:hideMark/>
          </w:tcPr>
          <w:p w14:paraId="0707494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2 kB                  </w:t>
            </w:r>
          </w:p>
        </w:tc>
        <w:tc>
          <w:tcPr>
            <w:tcW w:w="1960" w:type="dxa"/>
            <w:tcBorders>
              <w:top w:val="nil"/>
              <w:left w:val="nil"/>
              <w:bottom w:val="single" w:sz="4" w:space="0" w:color="auto"/>
              <w:right w:val="single" w:sz="4" w:space="0" w:color="auto"/>
            </w:tcBorders>
            <w:shd w:val="clear" w:color="auto" w:fill="auto"/>
            <w:noWrap/>
            <w:vAlign w:val="center"/>
            <w:hideMark/>
          </w:tcPr>
          <w:p w14:paraId="3D93119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3FB208F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F13F233"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w:t>
            </w:r>
          </w:p>
        </w:tc>
        <w:tc>
          <w:tcPr>
            <w:tcW w:w="1842" w:type="dxa"/>
            <w:tcBorders>
              <w:top w:val="nil"/>
              <w:left w:val="nil"/>
              <w:bottom w:val="single" w:sz="4" w:space="0" w:color="auto"/>
              <w:right w:val="single" w:sz="4" w:space="0" w:color="auto"/>
            </w:tcBorders>
            <w:shd w:val="clear" w:color="auto" w:fill="auto"/>
            <w:noWrap/>
            <w:vAlign w:val="center"/>
            <w:hideMark/>
          </w:tcPr>
          <w:p w14:paraId="3B3F815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831808</w:t>
            </w:r>
          </w:p>
        </w:tc>
        <w:tc>
          <w:tcPr>
            <w:tcW w:w="2977" w:type="dxa"/>
            <w:tcBorders>
              <w:top w:val="nil"/>
              <w:left w:val="nil"/>
              <w:bottom w:val="single" w:sz="4" w:space="0" w:color="auto"/>
              <w:right w:val="single" w:sz="4" w:space="0" w:color="auto"/>
            </w:tcBorders>
            <w:shd w:val="clear" w:color="auto" w:fill="auto"/>
            <w:noWrap/>
            <w:vAlign w:val="center"/>
            <w:hideMark/>
          </w:tcPr>
          <w:p w14:paraId="0E50E4C2"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5064A24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6</w:t>
            </w:r>
          </w:p>
        </w:tc>
      </w:tr>
      <w:tr w:rsidR="0066015F" w:rsidRPr="00500D31" w14:paraId="0C7FA239"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C0E7B51"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индексов                                    </w:t>
            </w:r>
          </w:p>
        </w:tc>
        <w:tc>
          <w:tcPr>
            <w:tcW w:w="1842" w:type="dxa"/>
            <w:tcBorders>
              <w:top w:val="nil"/>
              <w:left w:val="nil"/>
              <w:bottom w:val="single" w:sz="4" w:space="0" w:color="auto"/>
              <w:right w:val="single" w:sz="4" w:space="0" w:color="auto"/>
            </w:tcBorders>
            <w:shd w:val="clear" w:color="auto" w:fill="auto"/>
            <w:noWrap/>
            <w:vAlign w:val="center"/>
            <w:hideMark/>
          </w:tcPr>
          <w:p w14:paraId="429DA3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222464</w:t>
            </w:r>
          </w:p>
        </w:tc>
        <w:tc>
          <w:tcPr>
            <w:tcW w:w="2977" w:type="dxa"/>
            <w:tcBorders>
              <w:top w:val="nil"/>
              <w:left w:val="nil"/>
              <w:bottom w:val="single" w:sz="4" w:space="0" w:color="auto"/>
              <w:right w:val="single" w:sz="4" w:space="0" w:color="auto"/>
            </w:tcBorders>
            <w:shd w:val="clear" w:color="auto" w:fill="auto"/>
            <w:noWrap/>
            <w:vAlign w:val="center"/>
            <w:hideMark/>
          </w:tcPr>
          <w:p w14:paraId="34A48CD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12 MB                  </w:t>
            </w:r>
          </w:p>
        </w:tc>
        <w:tc>
          <w:tcPr>
            <w:tcW w:w="1960" w:type="dxa"/>
            <w:tcBorders>
              <w:top w:val="nil"/>
              <w:left w:val="nil"/>
              <w:bottom w:val="single" w:sz="4" w:space="0" w:color="auto"/>
              <w:right w:val="single" w:sz="4" w:space="0" w:color="auto"/>
            </w:tcBorders>
            <w:shd w:val="clear" w:color="auto" w:fill="auto"/>
            <w:noWrap/>
            <w:vAlign w:val="center"/>
            <w:hideMark/>
          </w:tcPr>
          <w:p w14:paraId="27BCAE83"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04</w:t>
            </w:r>
          </w:p>
        </w:tc>
      </w:tr>
      <w:tr w:rsidR="0066015F" w:rsidRPr="00500D31" w14:paraId="538CFD5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177F14E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и индексы              </w:t>
            </w:r>
          </w:p>
        </w:tc>
        <w:tc>
          <w:tcPr>
            <w:tcW w:w="1842" w:type="dxa"/>
            <w:tcBorders>
              <w:top w:val="nil"/>
              <w:left w:val="nil"/>
              <w:bottom w:val="single" w:sz="4" w:space="0" w:color="auto"/>
              <w:right w:val="single" w:sz="4" w:space="0" w:color="auto"/>
            </w:tcBorders>
            <w:shd w:val="clear" w:color="auto" w:fill="auto"/>
            <w:noWrap/>
            <w:vAlign w:val="center"/>
            <w:hideMark/>
          </w:tcPr>
          <w:p w14:paraId="01511A7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8054272</w:t>
            </w:r>
          </w:p>
        </w:tc>
        <w:tc>
          <w:tcPr>
            <w:tcW w:w="2977" w:type="dxa"/>
            <w:tcBorders>
              <w:top w:val="nil"/>
              <w:left w:val="nil"/>
              <w:bottom w:val="single" w:sz="4" w:space="0" w:color="auto"/>
              <w:right w:val="single" w:sz="4" w:space="0" w:color="auto"/>
            </w:tcBorders>
            <w:shd w:val="clear" w:color="auto" w:fill="auto"/>
            <w:noWrap/>
            <w:vAlign w:val="center"/>
            <w:hideMark/>
          </w:tcPr>
          <w:p w14:paraId="1F70099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46 MB                  </w:t>
            </w:r>
          </w:p>
        </w:tc>
        <w:tc>
          <w:tcPr>
            <w:tcW w:w="1960" w:type="dxa"/>
            <w:tcBorders>
              <w:top w:val="nil"/>
              <w:left w:val="nil"/>
              <w:bottom w:val="single" w:sz="4" w:space="0" w:color="auto"/>
              <w:right w:val="single" w:sz="4" w:space="0" w:color="auto"/>
            </w:tcBorders>
            <w:shd w:val="clear" w:color="auto" w:fill="auto"/>
            <w:noWrap/>
            <w:vAlign w:val="center"/>
            <w:hideMark/>
          </w:tcPr>
          <w:p w14:paraId="282CA39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10</w:t>
            </w:r>
          </w:p>
        </w:tc>
      </w:tr>
      <w:tr w:rsidR="0066015F" w:rsidRPr="00500D31" w14:paraId="3FB1DCBF"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2DF98C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ол-во используемых строк в текстовом представлении</w:t>
            </w:r>
          </w:p>
        </w:tc>
        <w:tc>
          <w:tcPr>
            <w:tcW w:w="1842" w:type="dxa"/>
            <w:tcBorders>
              <w:top w:val="nil"/>
              <w:left w:val="nil"/>
              <w:bottom w:val="single" w:sz="4" w:space="0" w:color="auto"/>
              <w:right w:val="single" w:sz="4" w:space="0" w:color="auto"/>
            </w:tcBorders>
            <w:shd w:val="clear" w:color="auto" w:fill="auto"/>
            <w:noWrap/>
            <w:vAlign w:val="center"/>
            <w:hideMark/>
          </w:tcPr>
          <w:p w14:paraId="36F50C3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190836</w:t>
            </w:r>
          </w:p>
        </w:tc>
        <w:tc>
          <w:tcPr>
            <w:tcW w:w="2977" w:type="dxa"/>
            <w:tcBorders>
              <w:top w:val="nil"/>
              <w:left w:val="nil"/>
              <w:bottom w:val="single" w:sz="4" w:space="0" w:color="auto"/>
              <w:right w:val="single" w:sz="4" w:space="0" w:color="auto"/>
            </w:tcBorders>
            <w:shd w:val="clear" w:color="auto" w:fill="auto"/>
            <w:noWrap/>
            <w:vAlign w:val="center"/>
            <w:hideMark/>
          </w:tcPr>
          <w:p w14:paraId="71E298D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1D0E111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0</w:t>
            </w:r>
          </w:p>
        </w:tc>
      </w:tr>
      <w:tr w:rsidR="0066015F" w:rsidRPr="00500D31" w14:paraId="4F2FC40E"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56E52DF"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строк                                        </w:t>
            </w:r>
          </w:p>
        </w:tc>
        <w:tc>
          <w:tcPr>
            <w:tcW w:w="1842" w:type="dxa"/>
            <w:tcBorders>
              <w:top w:val="nil"/>
              <w:left w:val="nil"/>
              <w:bottom w:val="single" w:sz="4" w:space="0" w:color="auto"/>
              <w:right w:val="single" w:sz="4" w:space="0" w:color="auto"/>
            </w:tcBorders>
            <w:shd w:val="clear" w:color="auto" w:fill="auto"/>
            <w:noWrap/>
            <w:vAlign w:val="center"/>
            <w:hideMark/>
          </w:tcPr>
          <w:p w14:paraId="146DF36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9208233" w14:textId="77777777" w:rsidR="0066015F" w:rsidRPr="00410AF0" w:rsidRDefault="0066015F" w:rsidP="0066015F">
            <w:pPr>
              <w:spacing w:after="0" w:line="240" w:lineRule="auto"/>
              <w:jc w:val="center"/>
              <w:rPr>
                <w:rFonts w:ascii="Calibri" w:hAnsi="Calibri"/>
                <w:b/>
                <w:bCs/>
                <w:color w:val="3F3F3F"/>
                <w:szCs w:val="24"/>
              </w:rPr>
            </w:pPr>
            <w:r>
              <w:rPr>
                <w:rFonts w:ascii="Calibri" w:hAnsi="Calibri"/>
                <w:b/>
                <w:bCs/>
                <w:color w:val="3F3F3F"/>
                <w:szCs w:val="24"/>
              </w:rPr>
              <w:t xml:space="preserve"> </w:t>
            </w:r>
            <w:r w:rsidRPr="00410AF0">
              <w:rPr>
                <w:rFonts w:ascii="Calibri" w:hAnsi="Calibri"/>
                <w:b/>
                <w:bCs/>
                <w:color w:val="3F3F3F"/>
                <w:szCs w:val="24"/>
              </w:rPr>
              <w:t xml:space="preserve">              </w:t>
            </w:r>
          </w:p>
        </w:tc>
      </w:tr>
      <w:tr w:rsidR="0066015F" w:rsidRPr="00500D31" w14:paraId="0E3DC2E1"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6812BA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54743B9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tcBorders>
              <w:top w:val="nil"/>
              <w:left w:val="nil"/>
              <w:bottom w:val="single" w:sz="4" w:space="0" w:color="auto"/>
              <w:right w:val="single" w:sz="4" w:space="0" w:color="auto"/>
            </w:tcBorders>
            <w:vAlign w:val="center"/>
            <w:hideMark/>
          </w:tcPr>
          <w:p w14:paraId="0A202525" w14:textId="77777777" w:rsidR="0066015F" w:rsidRPr="00500D31" w:rsidRDefault="0066015F" w:rsidP="0066015F">
            <w:pPr>
              <w:spacing w:after="0" w:line="240" w:lineRule="auto"/>
              <w:rPr>
                <w:rFonts w:ascii="Calibri" w:hAnsi="Calibri"/>
                <w:b/>
                <w:bCs/>
                <w:color w:val="3F3F3F"/>
              </w:rPr>
            </w:pPr>
          </w:p>
        </w:tc>
      </w:tr>
      <w:tr w:rsidR="0066015F" w:rsidRPr="00500D31" w14:paraId="1A5312A7"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269DB52"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не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620FD1B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45</w:t>
            </w:r>
          </w:p>
        </w:tc>
        <w:tc>
          <w:tcPr>
            <w:tcW w:w="4937" w:type="dxa"/>
            <w:gridSpan w:val="2"/>
            <w:vMerge/>
            <w:tcBorders>
              <w:top w:val="nil"/>
              <w:left w:val="nil"/>
              <w:bottom w:val="single" w:sz="4" w:space="0" w:color="auto"/>
              <w:right w:val="single" w:sz="4" w:space="0" w:color="auto"/>
            </w:tcBorders>
            <w:vAlign w:val="center"/>
            <w:hideMark/>
          </w:tcPr>
          <w:p w14:paraId="13ED86A5" w14:textId="77777777" w:rsidR="0066015F" w:rsidRPr="00500D31" w:rsidRDefault="0066015F" w:rsidP="008E1CA7">
            <w:pPr>
              <w:keepNext/>
              <w:spacing w:after="0" w:line="240" w:lineRule="auto"/>
              <w:rPr>
                <w:rFonts w:ascii="Calibri" w:hAnsi="Calibri"/>
                <w:b/>
                <w:bCs/>
                <w:color w:val="3F3F3F"/>
              </w:rPr>
            </w:pPr>
          </w:p>
        </w:tc>
      </w:tr>
    </w:tbl>
    <w:p w14:paraId="11216DF3" w14:textId="226943F6" w:rsidR="00256C7D" w:rsidRPr="00256C7D" w:rsidRDefault="00256C7D" w:rsidP="00EB017B">
      <w:pPr>
        <w:pStyle w:val="af9"/>
      </w:pPr>
    </w:p>
    <w:p w14:paraId="3789FE7E" w14:textId="7DC5886A" w:rsidR="0066015F" w:rsidRDefault="00F11934" w:rsidP="003F751A">
      <w:pPr>
        <w:pStyle w:val="14"/>
      </w:pPr>
      <w:r>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r w:rsidRPr="001B13CE">
              <w:rPr>
                <w:rFonts w:cs="Times New Roman"/>
                <w:color w:val="000000"/>
                <w:sz w:val="22"/>
                <w:lang w:val="en-US"/>
              </w:rPr>
              <w:t>track_id_lat_long_time_index</w:t>
            </w:r>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8920 kB</w:t>
            </w:r>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locations_pkey</w:t>
            </w:r>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88 kB</w:t>
            </w:r>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r w:rsidRPr="001B13CE">
              <w:rPr>
                <w:rFonts w:cs="Times New Roman"/>
                <w:color w:val="000000"/>
                <w:sz w:val="22"/>
              </w:rPr>
              <w:t>locations_time_idx</w:t>
            </w:r>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2592 kB</w:t>
            </w:r>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2B7AC26E" w:rsidR="001B13CE" w:rsidRDefault="001B13CE" w:rsidP="003F751A">
      <w:pPr>
        <w:pStyle w:val="af9"/>
      </w:pPr>
      <w:r>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5</w:t>
      </w:r>
      <w:r w:rsidR="008E1CA7">
        <w:fldChar w:fldCharType="end"/>
      </w:r>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Coordinate”.</w:t>
      </w:r>
    </w:p>
    <w:p w14:paraId="06E086F4" w14:textId="721D3265" w:rsidR="008820F0" w:rsidRPr="008820F0" w:rsidRDefault="00F017C1" w:rsidP="003F521C">
      <w:pPr>
        <w:pStyle w:val="14"/>
      </w:pPr>
      <w:r>
        <w:rPr>
          <w:lang w:val="en-US"/>
        </w:rPr>
        <w:t>PostgreSQL</w:t>
      </w:r>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бекенде, эти данные агрегируются и получается общее пройденное расстояние автомобилем. </w:t>
      </w:r>
    </w:p>
    <w:p w14:paraId="2854DDAA" w14:textId="5A1D1412" w:rsidR="003F751A" w:rsidRDefault="00C0379E" w:rsidP="00D40258">
      <w:pPr>
        <w:pStyle w:val="14"/>
        <w:ind w:firstLine="567"/>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3F7711">
      <w:pPr>
        <w:pStyle w:val="14"/>
        <w:ind w:firstLine="567"/>
      </w:pPr>
      <w:r>
        <w:t xml:space="preserve">Первой операцией является </w:t>
      </w:r>
      <w:r w:rsidRPr="00775B0F">
        <w:rPr>
          <w:b/>
          <w:i/>
        </w:rPr>
        <w:t xml:space="preserve">Seq Scan on tracks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Значение в скобках </w:t>
      </w:r>
      <w:r w:rsidR="00161A5B" w:rsidRPr="00161A5B">
        <w:rPr>
          <w:i/>
        </w:rPr>
        <w:t>(cost=</w:t>
      </w:r>
      <w:proofErr w:type="gramStart"/>
      <w:r w:rsidR="00161A5B" w:rsidRPr="00161A5B">
        <w:rPr>
          <w:i/>
        </w:rPr>
        <w:t>0.00..</w:t>
      </w:r>
      <w:proofErr w:type="gramEnd"/>
      <w:r w:rsidR="00161A5B" w:rsidRPr="00161A5B">
        <w:rPr>
          <w:i/>
        </w:rPr>
        <w:t>10.88 rows=403 width=4</w:t>
      </w:r>
      <w:r w:rsidR="00A11CDF" w:rsidRPr="00A11CDF">
        <w:rPr>
          <w:i/>
        </w:rPr>
        <w:t>)</w:t>
      </w:r>
      <w:r w:rsidR="00A11CDF">
        <w:rPr>
          <w:i/>
        </w:rPr>
        <w:t xml:space="preserve"> </w:t>
      </w:r>
      <w:r w:rsidR="00A11CDF">
        <w:lastRenderedPageBreak/>
        <w:t xml:space="preserve">означают абстрактную стоимость поиска первого и последнего элемента, </w:t>
      </w:r>
      <w:r w:rsidR="00161A5B">
        <w:t xml:space="preserve">число обработанных строк и столбцов. Параметр </w:t>
      </w:r>
      <w:r w:rsidR="00161A5B" w:rsidRPr="00161A5B">
        <w:rPr>
          <w:i/>
        </w:rPr>
        <w:t>Filter</w:t>
      </w:r>
      <w:r w:rsidR="00161A5B">
        <w:rPr>
          <w:i/>
        </w:rPr>
        <w:t xml:space="preserve"> </w:t>
      </w:r>
      <w:r w:rsidR="00161A5B">
        <w:t xml:space="preserve">говорит о том, что данная операция является фильтрацией по полю </w:t>
      </w:r>
      <w:r w:rsidR="00E4487A" w:rsidRPr="00E4487A">
        <w:rPr>
          <w:i/>
        </w:rPr>
        <w:t>car_id</w:t>
      </w:r>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r w:rsidR="00E4487A" w:rsidRPr="00E4487A">
        <w:rPr>
          <w:i/>
        </w:rPr>
        <w:t>car_id</w:t>
      </w:r>
      <w:r w:rsidR="00E4487A">
        <w:rPr>
          <w:i/>
        </w:rPr>
        <w:t>.</w:t>
      </w:r>
      <w:r w:rsidR="00E4487A">
        <w:t xml:space="preserve"> Тем не менее, временные затраты на эту операцию – всего 0.5мс.</w:t>
      </w:r>
    </w:p>
    <w:p w14:paraId="4E9A6C49" w14:textId="4EC95781" w:rsidR="00E4487A" w:rsidRDefault="00E4487A" w:rsidP="003F7711">
      <w:pPr>
        <w:pStyle w:val="14"/>
        <w:ind w:firstLine="567"/>
      </w:pPr>
      <w:r>
        <w:t xml:space="preserve">Второй операцией является </w:t>
      </w:r>
      <w:r w:rsidRPr="00E4487A">
        <w:rPr>
          <w:b/>
          <w:i/>
        </w:rPr>
        <w:t>Hash</w:t>
      </w:r>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кБ. ОЗУ, и </w:t>
      </w:r>
      <w:r w:rsidR="00B37137">
        <w:t>затрачивает около 1мс. Общего времени запроса.</w:t>
      </w:r>
    </w:p>
    <w:p w14:paraId="7D1EFAF3" w14:textId="067EC18F" w:rsidR="00E4487A" w:rsidRDefault="00B37137" w:rsidP="003F7711">
      <w:pPr>
        <w:pStyle w:val="14"/>
        <w:ind w:firstLine="567"/>
      </w:pPr>
      <w:r>
        <w:t xml:space="preserve">Третья операция </w:t>
      </w:r>
      <w:r w:rsidRPr="00B37137">
        <w:rPr>
          <w:b/>
          <w:i/>
        </w:rPr>
        <w:t xml:space="preserve">Seq Scan on locations </w:t>
      </w:r>
      <w:r>
        <w:t xml:space="preserve">выполняет фильтрацию таблицы </w:t>
      </w:r>
      <w:r w:rsidRPr="00B37137">
        <w:rPr>
          <w:i/>
        </w:rPr>
        <w:t>locations</w:t>
      </w:r>
      <w:r>
        <w:rPr>
          <w:i/>
        </w:rPr>
        <w:t xml:space="preserve"> </w:t>
      </w:r>
      <w:r w:rsidRPr="00B37137">
        <w:t xml:space="preserve">по </w:t>
      </w:r>
      <w:r>
        <w:t xml:space="preserve">полю </w:t>
      </w:r>
      <w:r w:rsidRPr="00B37137">
        <w:rPr>
          <w:i/>
        </w:rPr>
        <w:t>state</w:t>
      </w:r>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r>
        <w:rPr>
          <w:lang w:val="en-US"/>
        </w:rPr>
        <w:t>ActiveRecord</w:t>
      </w:r>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w:t>
      </w:r>
      <w:proofErr w:type="gramStart"/>
      <w:r w:rsidR="00345CFE">
        <w:t>мс.,</w:t>
      </w:r>
      <w:proofErr w:type="gramEnd"/>
      <w:r w:rsidR="00345CFE">
        <w:t xml:space="preserve"> что  составляет чуть более половины общего времени запроса.</w:t>
      </w:r>
    </w:p>
    <w:p w14:paraId="5B06526C" w14:textId="6DC68690" w:rsidR="00F017C1" w:rsidRDefault="00345CFE" w:rsidP="003F7711">
      <w:pPr>
        <w:pStyle w:val="14"/>
        <w:ind w:firstLine="567"/>
      </w:pPr>
      <w:r>
        <w:t xml:space="preserve">Следующая операция </w:t>
      </w:r>
      <w:r w:rsidRPr="00345CFE">
        <w:rPr>
          <w:b/>
          <w:i/>
        </w:rPr>
        <w:t>Hash Join</w:t>
      </w:r>
      <w:r w:rsidRPr="00345CFE">
        <w:rPr>
          <w:i/>
        </w:rPr>
        <w:t xml:space="preserve"> </w:t>
      </w:r>
      <w:r>
        <w:t xml:space="preserve">выполняет соединение результатов третьей и второй операции, по условию </w:t>
      </w:r>
      <w:r w:rsidRPr="00345CFE">
        <w:rPr>
          <w:i/>
        </w:rPr>
        <w:t>locations.track_</w:t>
      </w:r>
      <w:r w:rsidR="006F66DF" w:rsidRPr="00345CFE">
        <w:rPr>
          <w:i/>
        </w:rPr>
        <w:t>id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3F7711">
      <w:pPr>
        <w:pStyle w:val="14"/>
        <w:ind w:firstLine="567"/>
      </w:pPr>
      <w:r>
        <w:t xml:space="preserve">Последняя, пятая операция </w:t>
      </w:r>
      <w:r w:rsidRPr="00615FCB">
        <w:rPr>
          <w:b/>
          <w:i/>
        </w:rPr>
        <w:t>HashAggregate</w:t>
      </w:r>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BE4125">
      <w:pPr>
        <w:pStyle w:val="14"/>
        <w:numPr>
          <w:ilvl w:val="0"/>
          <w:numId w:val="44"/>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BE4125">
      <w:pPr>
        <w:pStyle w:val="14"/>
        <w:numPr>
          <w:ilvl w:val="0"/>
          <w:numId w:val="44"/>
        </w:numPr>
        <w:ind w:left="851" w:hanging="11"/>
      </w:pPr>
      <w:r>
        <w:t xml:space="preserve">трудоемкий запрос, </w:t>
      </w:r>
      <w:r w:rsidR="00615FCB">
        <w:t>использующий</w:t>
      </w:r>
      <w:r>
        <w:t xml:space="preserve"> </w:t>
      </w:r>
      <w:r>
        <w:rPr>
          <w:lang w:val="en-US"/>
        </w:rPr>
        <w:t>ORM</w:t>
      </w:r>
      <w:r w:rsidRPr="003F7711">
        <w:t xml:space="preserve"> </w:t>
      </w:r>
      <w:r>
        <w:t xml:space="preserve">ActiveRecord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3F7711">
      <w:pPr>
        <w:pStyle w:val="14"/>
        <w:ind w:firstLine="567"/>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3F7711">
      <w:pPr>
        <w:pStyle w:val="14"/>
        <w:ind w:firstLine="567"/>
      </w:pPr>
      <w:r>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8E1CA7">
      <w:pPr>
        <w:pStyle w:val="14"/>
        <w:ind w:firstLine="851"/>
      </w:pPr>
      <w:r>
        <w:lastRenderedPageBreak/>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геолокационных данных) и </w:t>
      </w:r>
      <w:r w:rsidR="00262864">
        <w:rPr>
          <w:lang w:val="en-US"/>
        </w:rPr>
        <w:t>TrackLocations</w:t>
      </w:r>
      <w:r w:rsidR="00262864" w:rsidRPr="00262864">
        <w:t xml:space="preserve"> (</w:t>
      </w:r>
      <w:r w:rsidR="00262864">
        <w:t xml:space="preserve">классы геоданных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r w:rsidR="00262864" w:rsidRPr="000E2EB0">
        <w:rPr>
          <w:i/>
        </w:rPr>
        <w:t>locations.state</w:t>
      </w:r>
      <w:r w:rsidR="000E2EB0" w:rsidRPr="000E2EB0">
        <w:rPr>
          <w:rFonts w:cs="Times New Roman"/>
          <w:i/>
        </w:rPr>
        <w:t>″</w:t>
      </w:r>
      <w:r w:rsidR="00262864" w:rsidRPr="000E2EB0">
        <w:rPr>
          <w:i/>
        </w:rPr>
        <w:t xml:space="preserve"> = </w:t>
      </w:r>
      <w:r w:rsidR="000E2EB0" w:rsidRPr="000E2EB0">
        <w:rPr>
          <w:rFonts w:cs="Times New Roman"/>
          <w:i/>
        </w:rPr>
        <w:t>″</w:t>
      </w:r>
      <w:r w:rsidR="00262864" w:rsidRPr="000E2EB0">
        <w:rPr>
          <w:i/>
        </w:rPr>
        <w:t>TrackLocations</w:t>
      </w:r>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ind w:firstLine="851"/>
      </w:pPr>
      <w:r>
        <w:t xml:space="preserve">Так как, в настоящее геоданные, не привязанные к маршруту не предусмотрены, и их добавление в скором времени не планируется, было принято решние отказаться от наследования совсем. В последствии, если потребуется вводить немаршрутные геоданные (точки статичных объектов), то возможна реализация наследования, уже на уровне </w:t>
      </w:r>
      <w:r>
        <w:rPr>
          <w:lang w:val="en-US"/>
        </w:rPr>
        <w:t>PostgreSQL</w:t>
      </w:r>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ind w:firstLine="851"/>
        <w:rPr>
          <w:rFonts w:cs="Times New Roman"/>
        </w:rPr>
      </w:pPr>
      <w:r>
        <w:t xml:space="preserve">Для достижения </w:t>
      </w:r>
      <w:r w:rsidR="009162C6">
        <w:t xml:space="preserve">удаления наследования была изменена конфигурация моделей </w:t>
      </w:r>
      <w:r w:rsidR="009162C6" w:rsidRPr="000E2EB0">
        <w:rPr>
          <w:i/>
        </w:rPr>
        <w:t>TrackLocations</w:t>
      </w:r>
      <w:r w:rsidR="009162C6">
        <w:rPr>
          <w:i/>
        </w:rPr>
        <w:t xml:space="preserve"> </w:t>
      </w:r>
      <w:r w:rsidR="009162C6" w:rsidRPr="009162C6">
        <w:t>и</w:t>
      </w:r>
      <w:r w:rsidR="009162C6">
        <w:rPr>
          <w:i/>
        </w:rPr>
        <w:t xml:space="preserve"> Location</w:t>
      </w:r>
      <w:r w:rsidR="009162C6">
        <w:rPr>
          <w:i/>
          <w:lang w:val="en-US"/>
        </w:rPr>
        <w:t>s</w:t>
      </w:r>
      <w:r w:rsidR="009162C6" w:rsidRPr="009162C6">
        <w:t>,</w:t>
      </w:r>
      <w:r w:rsidR="009162C6">
        <w:t xml:space="preserve"> удален столбец </w:t>
      </w:r>
      <w:r w:rsidR="009162C6" w:rsidRPr="000E2EB0">
        <w:rPr>
          <w:rFonts w:cs="Times New Roman"/>
          <w:i/>
        </w:rPr>
        <w:t>″</w:t>
      </w:r>
      <w:r w:rsidR="009162C6" w:rsidRPr="000E2EB0">
        <w:rPr>
          <w:i/>
        </w:rPr>
        <w:t>locations.state</w:t>
      </w:r>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ind w:firstLine="851"/>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r>
        <w:rPr>
          <w:rFonts w:cs="Times New Roman"/>
          <w:lang w:val="en-US"/>
        </w:rPr>
        <w:t>PostgreSQL</w:t>
      </w:r>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30026E60" w14:textId="793034E5" w:rsidR="009863E8" w:rsidRDefault="009162C6" w:rsidP="008E1CA7">
      <w:pPr>
        <w:pStyle w:val="14"/>
        <w:ind w:firstLine="851"/>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82C9FFF" w14:textId="77777777" w:rsidR="009863E8" w:rsidRDefault="009863E8">
      <w:pPr>
        <w:rPr>
          <w:rFonts w:cs="Times New Roman"/>
          <w:sz w:val="28"/>
        </w:rPr>
      </w:pPr>
      <w:r>
        <w:rPr>
          <w:rFonts w:cs="Times New Roman"/>
        </w:rPr>
        <w:br w:type="page"/>
      </w:r>
    </w:p>
    <w:p w14:paraId="2E765586" w14:textId="77777777" w:rsidR="0066015F" w:rsidRPr="009863E8" w:rsidRDefault="0066015F" w:rsidP="003F7711">
      <w:pPr>
        <w:pStyle w:val="14"/>
        <w:ind w:firstLine="567"/>
        <w:rPr>
          <w:rFonts w:cs="Times New Roman"/>
        </w:rPr>
      </w:pP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удобночитаемом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 bytes</w:t>
            </w:r>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 bytes</w:t>
            </w:r>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59FE1AD6" w:rsidR="003F7711" w:rsidRPr="003F7711" w:rsidRDefault="00AF20F9" w:rsidP="003F751A">
      <w:pPr>
        <w:pStyle w:val="af9"/>
      </w:pPr>
      <w:r>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6</w:t>
      </w:r>
      <w:r w:rsidR="008E1CA7">
        <w:fldChar w:fldCharType="end"/>
      </w:r>
      <w:r>
        <w:t xml:space="preserve"> Информация о таблице</w:t>
      </w:r>
      <w:r w:rsidRPr="0005752F">
        <w:t xml:space="preserve"> “</w:t>
      </w:r>
      <w:r>
        <w:rPr>
          <w:lang w:val="en-US"/>
        </w:rPr>
        <w:t>locations</w:t>
      </w:r>
      <w:r w:rsidRPr="00574865">
        <w:t>”</w:t>
      </w:r>
    </w:p>
    <w:p w14:paraId="21029FDB" w14:textId="23E1C9D9" w:rsidR="003F751A" w:rsidRPr="00AF20F9" w:rsidRDefault="00AF20F9" w:rsidP="008E1CA7">
      <w:pPr>
        <w:pStyle w:val="14"/>
        <w:ind w:firstLine="851"/>
        <w:rPr>
          <w:rFonts w:cs="Times New Roman"/>
        </w:rPr>
      </w:pPr>
      <w:r w:rsidRPr="00E36FE9">
        <w:rPr>
          <w:rFonts w:cs="Times New Roman"/>
        </w:rPr>
        <w:t xml:space="preserve">Запрос с </w:t>
      </w:r>
      <w:r w:rsidR="00E36FE9">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sidR="00E36FE9">
        <w:rPr>
          <w:rFonts w:cs="Times New Roman"/>
        </w:rPr>
        <w:t>примет вид запроса, представленного в приложении А.8</w:t>
      </w:r>
      <w:r>
        <w:rPr>
          <w:rFonts w:cs="Times New Roman"/>
        </w:rPr>
        <w:t xml:space="preserve">, а результат его выполнения приведен в </w:t>
      </w:r>
      <w:r w:rsidR="00E36FE9">
        <w:rPr>
          <w:rFonts w:cs="Times New Roman"/>
        </w:rPr>
        <w:t>приложении А.9</w:t>
      </w:r>
      <w:r>
        <w:rPr>
          <w:rFonts w:cs="Times New Roman"/>
        </w:rPr>
        <w:t>.</w:t>
      </w:r>
    </w:p>
    <w:p w14:paraId="764AD3FE" w14:textId="685556C5" w:rsidR="006F66DF" w:rsidRDefault="006F66DF" w:rsidP="008E1CA7">
      <w:pPr>
        <w:pStyle w:val="14"/>
        <w:ind w:firstLine="851"/>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w:t>
      </w:r>
      <w:r w:rsidR="00390D8E">
        <w:t xml:space="preserve"> в запросах, использующих данную таблицу при формировании выборок данных.</w:t>
      </w:r>
    </w:p>
    <w:p w14:paraId="2CEEB802" w14:textId="77777777" w:rsidR="003F751A" w:rsidRPr="006F66DF" w:rsidRDefault="003F751A" w:rsidP="006F66DF">
      <w:pPr>
        <w:pStyle w:val="14"/>
        <w:ind w:firstLine="567"/>
      </w:pPr>
    </w:p>
    <w:p w14:paraId="3D1C19AA" w14:textId="6FD9E3CA" w:rsidR="00C92A79" w:rsidRPr="003F751A" w:rsidRDefault="00C92A79" w:rsidP="003F751A">
      <w:pPr>
        <w:pStyle w:val="2"/>
      </w:pPr>
      <w:bookmarkStart w:id="14" w:name="_Toc479256751"/>
      <w:r w:rsidRPr="003F751A">
        <w:t>Анализ решения обработки геоданных в системе “Coordinate”</w:t>
      </w:r>
      <w:bookmarkEnd w:id="14"/>
    </w:p>
    <w:p w14:paraId="10C88DB6" w14:textId="105A3C0F" w:rsidR="00C92A79" w:rsidRDefault="00D12D09" w:rsidP="006A6C28">
      <w:pPr>
        <w:pStyle w:val="14"/>
        <w:ind w:firstLine="567"/>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6A6C28">
      <w:pPr>
        <w:pStyle w:val="14"/>
        <w:ind w:firstLine="567"/>
      </w:pPr>
      <w:r>
        <w:lastRenderedPageBreak/>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6A6C28">
      <w:pPr>
        <w:pStyle w:val="14"/>
        <w:ind w:firstLine="567"/>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6A6C28">
      <w:pPr>
        <w:pStyle w:val="14"/>
        <w:ind w:firstLine="567"/>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сериализации,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6A6C28">
      <w:pPr>
        <w:pStyle w:val="14"/>
        <w:ind w:firstLine="567"/>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6A6C28">
      <w:pPr>
        <w:pStyle w:val="14"/>
        <w:ind w:firstLine="567"/>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r>
        <w:rPr>
          <w:lang w:val="en-US"/>
        </w:rPr>
        <w:t>RESTful</w:t>
      </w:r>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32465D">
      <w:pPr>
        <w:pStyle w:val="14"/>
        <w:ind w:firstLine="567"/>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config/routes.rb″</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4E58283E" w14:textId="67407DD1" w:rsidR="003F751A" w:rsidRDefault="00B318E9" w:rsidP="00F06D84">
      <w:pPr>
        <w:pStyle w:val="14"/>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p>
    <w:p w14:paraId="290EB5A1" w14:textId="7D2565EB" w:rsidR="00D40258" w:rsidRDefault="003F751A">
      <w:pPr>
        <w:rPr>
          <w:rStyle w:val="console0"/>
          <w:i w:val="0"/>
        </w:rPr>
      </w:pPr>
      <w:r>
        <w:rPr>
          <w:rStyle w:val="console0"/>
          <w:i w:val="0"/>
        </w:rPr>
        <w:br w:type="page"/>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lastRenderedPageBreak/>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dashboard</w:t>
            </w:r>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users</w:t>
            </w:r>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exceptions</w:t>
            </w:r>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cars</w:t>
            </w:r>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tickets</w:t>
            </w:r>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comments</w:t>
            </w:r>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static_pages</w:t>
            </w:r>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users</w:t>
            </w:r>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sessions</w:t>
            </w:r>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cars</w:t>
            </w:r>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users_mails</w:t>
            </w:r>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email-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maps</w:t>
            </w:r>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cars</w:t>
            </w:r>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maps</w:t>
            </w:r>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tracks</w:t>
            </w:r>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maps</w:t>
            </w:r>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locations</w:t>
            </w:r>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геолокациях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api/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sessions</w:t>
            </w:r>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сессиями для устройств, использующих API (мобильное приложение-трекер)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api/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geodata</w:t>
            </w:r>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Получение и обработка геолокационных данных.</w:t>
            </w:r>
          </w:p>
        </w:tc>
      </w:tr>
    </w:tbl>
    <w:p w14:paraId="298E7950" w14:textId="4D70D223" w:rsidR="00F73AF8" w:rsidRPr="00F06D84" w:rsidRDefault="00F06D84" w:rsidP="003F751A">
      <w:pPr>
        <w:pStyle w:val="af9"/>
      </w:pPr>
      <w:r>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7</w:t>
      </w:r>
      <w:r w:rsidR="008E1CA7">
        <w:fldChar w:fldCharType="end"/>
      </w:r>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48DE7941" w14:textId="6F2E75FB" w:rsidR="00C92A79" w:rsidRPr="003F751A" w:rsidRDefault="00C92A79" w:rsidP="003F751A">
      <w:pPr>
        <w:pStyle w:val="2"/>
      </w:pPr>
      <w:bookmarkStart w:id="15" w:name="_Toc479256752"/>
      <w:r w:rsidRPr="003F751A">
        <w:t>Анализ решения отображения геоданных в системе “Coordinate”</w:t>
      </w:r>
      <w:bookmarkEnd w:id="15"/>
    </w:p>
    <w:p w14:paraId="67F54ED7" w14:textId="4C011726" w:rsidR="00C92A79" w:rsidRPr="00C92A79" w:rsidRDefault="00C92A79" w:rsidP="006A6C28">
      <w:pPr>
        <w:pStyle w:val="14"/>
        <w:ind w:firstLine="567"/>
      </w:pPr>
      <w:r>
        <w:t>Тут о том, как данные отображаются, как по ним вычисляется статистика и т.п.</w:t>
      </w:r>
    </w:p>
    <w:p w14:paraId="33CEA111" w14:textId="0F7E9DAD" w:rsidR="00C92A79" w:rsidRPr="003F751A" w:rsidRDefault="00C92A79" w:rsidP="003F751A">
      <w:pPr>
        <w:pStyle w:val="2"/>
      </w:pPr>
      <w:bookmarkStart w:id="16" w:name="_Toc479256753"/>
      <w:r w:rsidRPr="003F751A">
        <w:t>Анализ решения сбора геоданных в системе “Coordinate”</w:t>
      </w:r>
      <w:bookmarkEnd w:id="16"/>
    </w:p>
    <w:p w14:paraId="56964B63" w14:textId="3B736052" w:rsidR="00C92A79" w:rsidRPr="00525680" w:rsidRDefault="00C92A79" w:rsidP="006A6C28">
      <w:pPr>
        <w:pStyle w:val="14"/>
        <w:ind w:firstLine="567"/>
      </w:pPr>
      <w:r>
        <w:t xml:space="preserve">Тут о том, как данные отображаются, как получаются, формат передачи данных на сервер </w:t>
      </w:r>
      <w:r w:rsidR="005875B9">
        <w:t>и т.п.</w:t>
      </w:r>
      <w:r>
        <w:t xml:space="preserve"> Расписать про </w:t>
      </w:r>
      <w:r>
        <w:rPr>
          <w:lang w:val="en-US"/>
        </w:rPr>
        <w:t>JSON</w:t>
      </w:r>
      <w:r w:rsidRPr="00C92A79">
        <w:t xml:space="preserve"> </w:t>
      </w:r>
      <w:r>
        <w:rPr>
          <w:lang w:val="en-US"/>
        </w:rPr>
        <w:t>API</w:t>
      </w:r>
    </w:p>
    <w:p w14:paraId="0CADC4D7" w14:textId="3913C969" w:rsidR="00C92A79" w:rsidRPr="003F751A" w:rsidRDefault="00C92A79" w:rsidP="003F751A">
      <w:pPr>
        <w:pStyle w:val="2"/>
      </w:pPr>
      <w:bookmarkStart w:id="17" w:name="_Toc479256754"/>
      <w:r w:rsidRPr="003F751A">
        <w:t>Сравнение системы “Coordinate” с другими системами мониторинга</w:t>
      </w:r>
      <w:bookmarkEnd w:id="17"/>
    </w:p>
    <w:p w14:paraId="0AF66CAC" w14:textId="43D35E3C" w:rsidR="007D60BE" w:rsidRPr="007E5DFE" w:rsidRDefault="00C92A79" w:rsidP="007E5DFE">
      <w:pPr>
        <w:pStyle w:val="14"/>
        <w:ind w:firstLine="567"/>
        <w:rPr>
          <w:rStyle w:val="20"/>
          <w:rFonts w:ascii="Times New Roman" w:eastAsia="Times New Roman" w:hAnsi="Times New Roman" w:cs="Calibri"/>
          <w:b w:val="0"/>
          <w:color w:val="auto"/>
          <w:szCs w:val="22"/>
        </w:rPr>
      </w:pPr>
      <w:r>
        <w:t xml:space="preserve">Тут таблица, что </w:t>
      </w:r>
      <w:r w:rsidR="008943DA">
        <w:t>лучше,</w:t>
      </w:r>
      <w:r>
        <w:t xml:space="preserve"> что хуже.</w:t>
      </w:r>
      <w:bookmarkEnd w:id="12"/>
    </w:p>
    <w:p w14:paraId="05511975" w14:textId="43A10F5D" w:rsidR="009D6B85" w:rsidRPr="003F751A" w:rsidRDefault="009D6B85" w:rsidP="003F751A">
      <w:pPr>
        <w:pStyle w:val="1"/>
      </w:pPr>
      <w:bookmarkStart w:id="18" w:name="_Toc479256755"/>
      <w:r w:rsidRPr="003F751A">
        <w:lastRenderedPageBreak/>
        <w:t>Экономический анализ системы</w:t>
      </w:r>
      <w:bookmarkEnd w:id="18"/>
    </w:p>
    <w:p w14:paraId="1E1AA23E" w14:textId="39D4594F" w:rsidR="009D6B85" w:rsidRPr="003F751A" w:rsidRDefault="009D6B85" w:rsidP="003F751A">
      <w:pPr>
        <w:pStyle w:val="2"/>
      </w:pPr>
      <w:bookmarkStart w:id="19" w:name="_Toc479256756"/>
      <w:r w:rsidRPr="003F751A">
        <w:t>Расчет экономических затрат</w:t>
      </w:r>
      <w:bookmarkEnd w:id="19"/>
    </w:p>
    <w:p w14:paraId="6D8259FA" w14:textId="07A5A29B" w:rsidR="009D6B85" w:rsidRPr="009D6B85" w:rsidRDefault="009D6B85" w:rsidP="009D6B85">
      <w:pPr>
        <w:pStyle w:val="14"/>
      </w:pPr>
      <w:r>
        <w:t>Рассчитываем затраты на разработку и модернизацию проекта + на внедрение с учетом масштабирования.</w:t>
      </w:r>
    </w:p>
    <w:p w14:paraId="2BDF9AB0" w14:textId="3C3E19B8" w:rsidR="009D6B85" w:rsidRPr="003F751A" w:rsidRDefault="009D6B85" w:rsidP="003F751A">
      <w:pPr>
        <w:pStyle w:val="2"/>
      </w:pPr>
      <w:bookmarkStart w:id="20" w:name="_Toc479256757"/>
      <w:r w:rsidRPr="003F751A">
        <w:t>Расчет экономической рентабельности</w:t>
      </w:r>
      <w:bookmarkEnd w:id="20"/>
    </w:p>
    <w:p w14:paraId="785BDB30" w14:textId="50F02EFD" w:rsidR="009D6B85" w:rsidRPr="009D6B85" w:rsidRDefault="009D6B85" w:rsidP="009D6B85">
      <w:pPr>
        <w:pStyle w:val="14"/>
      </w:pPr>
      <w:r>
        <w:t>Исходя из п. 3.1 рассчитываем экономическую рентабельность проекта.</w:t>
      </w:r>
    </w:p>
    <w:p w14:paraId="24599AD2" w14:textId="2A81D2CA" w:rsidR="004225CF" w:rsidRPr="003F751A" w:rsidRDefault="00756180" w:rsidP="003F751A">
      <w:pPr>
        <w:pStyle w:val="1"/>
      </w:pPr>
      <w:bookmarkStart w:id="21" w:name="_Toc475630078"/>
      <w:bookmarkStart w:id="22" w:name="_Toc479256758"/>
      <w:r w:rsidRPr="003F751A">
        <w:t>Заключительная часть</w:t>
      </w:r>
      <w:bookmarkEnd w:id="22"/>
    </w:p>
    <w:p w14:paraId="49CAA521" w14:textId="283AC5D9" w:rsidR="0076063E" w:rsidRPr="003F751A" w:rsidRDefault="00756180" w:rsidP="003F751A">
      <w:pPr>
        <w:pStyle w:val="2"/>
      </w:pPr>
      <w:bookmarkStart w:id="23" w:name="_Toc479256759"/>
      <w:bookmarkEnd w:id="21"/>
      <w:r w:rsidRPr="003F751A">
        <w:t>Результаты исследования</w:t>
      </w:r>
      <w:bookmarkEnd w:id="23"/>
    </w:p>
    <w:p w14:paraId="1FC11647" w14:textId="4D806CA5" w:rsidR="00756180" w:rsidRPr="00756180" w:rsidRDefault="00756180" w:rsidP="00756180">
      <w:pPr>
        <w:pStyle w:val="14"/>
      </w:pPr>
      <w:r>
        <w:t>Подводим результаты аналитического исследования.</w:t>
      </w:r>
    </w:p>
    <w:p w14:paraId="2C758608" w14:textId="51804F72" w:rsidR="00756180" w:rsidRPr="003F751A" w:rsidRDefault="00756180" w:rsidP="003F751A">
      <w:pPr>
        <w:pStyle w:val="2"/>
      </w:pPr>
      <w:bookmarkStart w:id="24" w:name="_Toc479256760"/>
      <w:r w:rsidRPr="003F751A">
        <w:t>Заключение</w:t>
      </w:r>
      <w:bookmarkEnd w:id="24"/>
    </w:p>
    <w:p w14:paraId="5A4EA44F" w14:textId="77777777" w:rsidR="003F6812" w:rsidRDefault="00756180" w:rsidP="003F6812">
      <w:pPr>
        <w:pStyle w:val="14"/>
      </w:pPr>
      <w:r>
        <w:t>Делаем вывод</w:t>
      </w:r>
      <w:r w:rsidRPr="00205763">
        <w:t xml:space="preserve">: </w:t>
      </w:r>
      <w:r>
        <w:t xml:space="preserve">насколько оправдано использованные в проекте решения, необходимость модернизации, и т.п. </w:t>
      </w:r>
    </w:p>
    <w:p w14:paraId="58B1C169" w14:textId="16025015" w:rsidR="003F6812" w:rsidRDefault="003F6812" w:rsidP="003F6812">
      <w:pPr>
        <w:pStyle w:val="14"/>
      </w:pPr>
      <w:r>
        <w:br w:type="page"/>
      </w:r>
    </w:p>
    <w:p w14:paraId="5800175F" w14:textId="1900711E" w:rsidR="003F6812" w:rsidRPr="003F751A" w:rsidRDefault="003F6812" w:rsidP="003F751A">
      <w:pPr>
        <w:pStyle w:val="1"/>
      </w:pPr>
      <w:bookmarkStart w:id="25" w:name="_Toc479256761"/>
      <w:r w:rsidRPr="003F751A">
        <w:lastRenderedPageBreak/>
        <w:t>Список сокращений и условных обозначений</w:t>
      </w:r>
      <w:bookmarkEnd w:id="25"/>
    </w:p>
    <w:p w14:paraId="71C6DFE3" w14:textId="77777777" w:rsidR="003F6812" w:rsidRDefault="003F6812" w:rsidP="003F6812"/>
    <w:p w14:paraId="058F626E" w14:textId="34DEAB89" w:rsidR="003F6812" w:rsidRPr="003F751A" w:rsidRDefault="003F6812" w:rsidP="003F751A">
      <w:pPr>
        <w:pStyle w:val="1"/>
      </w:pPr>
      <w:bookmarkStart w:id="26" w:name="_Toc479256762"/>
      <w:r w:rsidRPr="003F751A">
        <w:t>Список литературы</w:t>
      </w:r>
      <w:bookmarkEnd w:id="26"/>
    </w:p>
    <w:p w14:paraId="76FE652E" w14:textId="77777777" w:rsidR="00637A26" w:rsidRDefault="003F6812">
      <w:pPr>
        <w:sectPr w:rsidR="00637A26" w:rsidSect="00D82822">
          <w:footerReference w:type="default" r:id="rId16"/>
          <w:pgSz w:w="11920" w:h="16840"/>
          <w:pgMar w:top="426" w:right="863" w:bottom="426" w:left="1134" w:header="426" w:footer="105" w:gutter="0"/>
          <w:pgNumType w:start="3"/>
          <w:cols w:space="720"/>
          <w:noEndnote/>
          <w:docGrid w:linePitch="299"/>
        </w:sectPr>
      </w:pPr>
      <w:r>
        <w:br w:type="page"/>
      </w:r>
    </w:p>
    <w:p w14:paraId="4852B39F" w14:textId="16CF2A04" w:rsidR="00F64D93" w:rsidRDefault="00F64D93" w:rsidP="00C97A44">
      <w:pPr>
        <w:pStyle w:val="22"/>
        <w:numPr>
          <w:ilvl w:val="0"/>
          <w:numId w:val="0"/>
        </w:numPr>
        <w:ind w:left="432"/>
        <w:jc w:val="center"/>
      </w:pPr>
      <w:bookmarkStart w:id="27" w:name="_Toc479256763"/>
      <w:r>
        <w:lastRenderedPageBreak/>
        <w:t>Приложение А</w:t>
      </w:r>
      <w:bookmarkEnd w:id="27"/>
    </w:p>
    <w:p w14:paraId="25AFEA20" w14:textId="7D6F2148" w:rsidR="00D82822" w:rsidRPr="00167791" w:rsidRDefault="004B2795" w:rsidP="004B2795">
      <w:pPr>
        <w:pStyle w:val="14"/>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34FE60EC" w:rsidR="004B2795" w:rsidRPr="00E9742F" w:rsidRDefault="004B2795" w:rsidP="00E9742F">
      <w:pPr>
        <w:pStyle w:val="afb"/>
      </w:pPr>
      <w:r w:rsidRPr="00E9742F">
        <w:t>А.1. 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6E1C9F" w:rsidRPr="004B2795" w:rsidRDefault="006E1C9F"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6E1C9F" w:rsidRPr="004B2795" w:rsidRDefault="006E1C9F" w:rsidP="00E9742F">
                            <w:pPr>
                              <w:pStyle w:val="HTML"/>
                              <w:shd w:val="clear" w:color="auto" w:fill="FFFFFF"/>
                              <w:rPr>
                                <w:lang w:val="en-US"/>
                              </w:rPr>
                            </w:pPr>
                            <w:r w:rsidRPr="004B2795">
                              <w:rPr>
                                <w:shd w:val="clear" w:color="auto" w:fill="FFFFFF"/>
                                <w:lang w:val="en-US"/>
                              </w:rPr>
                              <w:t>2</w:t>
                            </w:r>
                            <w:r w:rsidRPr="004B2795">
                              <w:rPr>
                                <w:lang w:val="en-US"/>
                              </w:rPr>
                              <w:t xml:space="preserve">    relnam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6E1C9F" w:rsidRPr="004B2795" w:rsidRDefault="006E1C9F" w:rsidP="00E9742F">
                            <w:pPr>
                              <w:pStyle w:val="HTML"/>
                              <w:shd w:val="clear" w:color="auto" w:fill="FFFFFF"/>
                              <w:rPr>
                                <w:lang w:val="en-US"/>
                              </w:rPr>
                            </w:pPr>
                            <w:r w:rsidRPr="004B2795">
                              <w:rPr>
                                <w:shd w:val="clear" w:color="auto" w:fill="FFFFFF"/>
                                <w:lang w:val="en-US"/>
                              </w:rPr>
                              <w:t>3</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6E1C9F" w:rsidRPr="004B2795" w:rsidRDefault="006E1C9F"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6E1C9F" w:rsidRPr="004B2795" w:rsidRDefault="006E1C9F"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pg_catalog.pg_statio_user_tables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pg_total_relation_</w:t>
                            </w:r>
                            <w:proofErr w:type="gramStart"/>
                            <w:r w:rsidRPr="004B2795">
                              <w:rPr>
                                <w:lang w:val="en-US"/>
                              </w:rPr>
                              <w:t>size(</w:t>
                            </w:r>
                            <w:proofErr w:type="gramEnd"/>
                            <w:r w:rsidRPr="004B2795">
                              <w:rPr>
                                <w:lang w:val="en-US"/>
                              </w:rPr>
                              <w:t xml:space="preserve">relid)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057"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">
                <v:textbox style="mso-fit-shape-to-text:t">
                  <w:txbxContent>
                    <w:p w14:paraId="44FA289D" w14:textId="77777777" w:rsidR="006E1C9F" w:rsidRPr="004B2795" w:rsidRDefault="006E1C9F"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6E1C9F" w:rsidRPr="004B2795" w:rsidRDefault="006E1C9F" w:rsidP="00E9742F">
                      <w:pPr>
                        <w:pStyle w:val="HTML"/>
                        <w:shd w:val="clear" w:color="auto" w:fill="FFFFFF"/>
                        <w:rPr>
                          <w:lang w:val="en-US"/>
                        </w:rPr>
                      </w:pPr>
                      <w:r w:rsidRPr="004B2795">
                        <w:rPr>
                          <w:shd w:val="clear" w:color="auto" w:fill="FFFFFF"/>
                          <w:lang w:val="en-US"/>
                        </w:rPr>
                        <w:t>2</w:t>
                      </w:r>
                      <w:r w:rsidRPr="004B2795">
                        <w:rPr>
                          <w:lang w:val="en-US"/>
                        </w:rPr>
                        <w:t xml:space="preserve">    relnam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6E1C9F" w:rsidRPr="004B2795" w:rsidRDefault="006E1C9F" w:rsidP="00E9742F">
                      <w:pPr>
                        <w:pStyle w:val="HTML"/>
                        <w:shd w:val="clear" w:color="auto" w:fill="FFFFFF"/>
                        <w:rPr>
                          <w:lang w:val="en-US"/>
                        </w:rPr>
                      </w:pPr>
                      <w:r w:rsidRPr="004B2795">
                        <w:rPr>
                          <w:shd w:val="clear" w:color="auto" w:fill="FFFFFF"/>
                          <w:lang w:val="en-US"/>
                        </w:rPr>
                        <w:t>3</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6E1C9F" w:rsidRPr="004B2795" w:rsidRDefault="006E1C9F"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6E1C9F" w:rsidRPr="004B2795" w:rsidRDefault="006E1C9F"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pg_catalog.pg_statio_user_tables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pg_total_relation_</w:t>
                      </w:r>
                      <w:proofErr w:type="gramStart"/>
                      <w:r w:rsidRPr="004B2795">
                        <w:rPr>
                          <w:lang w:val="en-US"/>
                        </w:rPr>
                        <w:t>size(</w:t>
                      </w:r>
                      <w:proofErr w:type="gramEnd"/>
                      <w:r w:rsidRPr="004B2795">
                        <w:rPr>
                          <w:lang w:val="en-US"/>
                        </w:rPr>
                        <w:t xml:space="preserve">relid)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167791">
      <w:pPr>
        <w:pStyle w:val="afb"/>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6E1C9F" w:rsidRPr="0036009C" w:rsidRDefault="006E1C9F" w:rsidP="00E9742F">
                            <w:pPr>
                              <w:pStyle w:val="HTML"/>
                              <w:shd w:val="clear" w:color="auto" w:fill="FFFFFF"/>
                              <w:rPr>
                                <w:lang w:val="en-US"/>
                              </w:rPr>
                            </w:pPr>
                            <w:r>
                              <w:rPr>
                                <w:shd w:val="clear" w:color="auto" w:fill="FFFFFF"/>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gramEnd"/>
                            <w:r w:rsidRPr="0036009C">
                              <w:rPr>
                                <w:color w:val="0000FF"/>
                                <w:lang w:val="en-US"/>
                              </w:rPr>
                              <w:t>avg</w:t>
                            </w:r>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r>
                              <w:rPr>
                                <w:color w:val="A31515"/>
                              </w:rPr>
                              <w:t>срд</w:t>
                            </w:r>
                            <w:r w:rsidRPr="0036009C">
                              <w:rPr>
                                <w:color w:val="A31515"/>
                                <w:lang w:val="en-US"/>
                              </w:rPr>
                              <w:t xml:space="preserve">. </w:t>
                            </w:r>
                            <w:r>
                              <w:rPr>
                                <w:color w:val="A31515"/>
                              </w:rPr>
                              <w:t>знач</w:t>
                            </w:r>
                            <w:r w:rsidRPr="0036009C">
                              <w:rPr>
                                <w:color w:val="A31515"/>
                                <w:lang w:val="en-US"/>
                              </w:rPr>
                              <w:t xml:space="preserve">. </w:t>
                            </w:r>
                            <w:proofErr w:type="gramStart"/>
                            <w:r>
                              <w:rPr>
                                <w:color w:val="A31515"/>
                              </w:rPr>
                              <w:t>марш</w:t>
                            </w:r>
                            <w:r w:rsidRPr="0036009C">
                              <w:rPr>
                                <w:color w:val="A31515"/>
                                <w:lang w:val="en-US"/>
                              </w:rPr>
                              <w:t>./</w:t>
                            </w:r>
                            <w:proofErr w:type="gramEnd"/>
                            <w:r>
                              <w:rPr>
                                <w:color w:val="A31515"/>
                              </w:rPr>
                              <w:t>авт</w:t>
                            </w:r>
                            <w:r w:rsidRPr="0036009C">
                              <w:rPr>
                                <w:color w:val="A31515"/>
                                <w:lang w:val="en-US"/>
                              </w:rPr>
                              <w:t>."</w:t>
                            </w:r>
                            <w:r w:rsidRPr="0036009C">
                              <w:rPr>
                                <w:lang w:val="en-US"/>
                              </w:rPr>
                              <w:t xml:space="preserve"> </w:t>
                            </w:r>
                          </w:p>
                          <w:p w14:paraId="3C3A8379"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6E1C9F" w:rsidRPr="0036009C" w:rsidRDefault="006E1C9F"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t.car_id = </w:t>
                            </w:r>
                            <w:r w:rsidRPr="0036009C">
                              <w:rPr>
                                <w:color w:val="0000FF"/>
                                <w:lang w:val="en-US"/>
                              </w:rPr>
                              <w:t>c</w:t>
                            </w:r>
                            <w:r w:rsidRPr="0036009C">
                              <w:rPr>
                                <w:lang w:val="en-US"/>
                              </w:rPr>
                              <w:t xml:space="preserve">.id </w:t>
                            </w:r>
                          </w:p>
                          <w:p w14:paraId="59A25399" w14:textId="77777777" w:rsidR="006E1C9F" w:rsidRPr="0036009C" w:rsidRDefault="006E1C9F"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6E1C9F" w:rsidRPr="0036009C" w:rsidRDefault="006E1C9F"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t xml:space="preserve">user_id </w:t>
                            </w:r>
                            <w:proofErr w:type="gramStart"/>
                            <w:r>
                              <w:rPr>
                                <w:lang w:val="en-US"/>
                              </w:rPr>
                              <w:t>= ?</w:t>
                            </w:r>
                            <w:proofErr w:type="gramEnd"/>
                          </w:p>
                          <w:p w14:paraId="6AB6DE89" w14:textId="77777777" w:rsidR="006E1C9F" w:rsidRPr="0036009C" w:rsidRDefault="006E1C9F"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6E1C9F" w:rsidRPr="0036009C" w:rsidRDefault="006E1C9F"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6E1C9F" w:rsidRPr="004B2795" w:rsidRDefault="006E1C9F"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cars_grouped;</w:t>
                            </w:r>
                          </w:p>
                        </w:txbxContent>
                      </wps:txbx>
                      <wps:bodyPr rot="0" vert="horz" wrap="square" lIns="91440" tIns="45720" rIns="91440" bIns="45720" anchor="t" anchorCtr="0">
                        <a:spAutoFit/>
                      </wps:bodyPr>
                    </wps:wsp>
                  </a:graphicData>
                </a:graphic>
              </wp:inline>
            </w:drawing>
          </mc:Choice>
          <mc:Fallback>
            <w:pict>
              <v:shape w14:anchorId="4F0F9382" id="_x0000_s1058"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">
                <v:textbox style="mso-fit-shape-to-text:t">
                  <w:txbxContent>
                    <w:p w14:paraId="669EA71A" w14:textId="523562B9" w:rsidR="006E1C9F" w:rsidRPr="0036009C" w:rsidRDefault="006E1C9F" w:rsidP="00E9742F">
                      <w:pPr>
                        <w:pStyle w:val="HTML"/>
                        <w:shd w:val="clear" w:color="auto" w:fill="FFFFFF"/>
                        <w:rPr>
                          <w:lang w:val="en-US"/>
                        </w:rPr>
                      </w:pPr>
                      <w:r>
                        <w:rPr>
                          <w:shd w:val="clear" w:color="auto" w:fill="FFFFFF"/>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gramEnd"/>
                      <w:r w:rsidRPr="0036009C">
                        <w:rPr>
                          <w:color w:val="0000FF"/>
                          <w:lang w:val="en-US"/>
                        </w:rPr>
                        <w:t>avg</w:t>
                      </w:r>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r>
                        <w:rPr>
                          <w:color w:val="A31515"/>
                        </w:rPr>
                        <w:t>срд</w:t>
                      </w:r>
                      <w:r w:rsidRPr="0036009C">
                        <w:rPr>
                          <w:color w:val="A31515"/>
                          <w:lang w:val="en-US"/>
                        </w:rPr>
                        <w:t xml:space="preserve">. </w:t>
                      </w:r>
                      <w:r>
                        <w:rPr>
                          <w:color w:val="A31515"/>
                        </w:rPr>
                        <w:t>знач</w:t>
                      </w:r>
                      <w:r w:rsidRPr="0036009C">
                        <w:rPr>
                          <w:color w:val="A31515"/>
                          <w:lang w:val="en-US"/>
                        </w:rPr>
                        <w:t xml:space="preserve">. </w:t>
                      </w:r>
                      <w:proofErr w:type="gramStart"/>
                      <w:r>
                        <w:rPr>
                          <w:color w:val="A31515"/>
                        </w:rPr>
                        <w:t>марш</w:t>
                      </w:r>
                      <w:r w:rsidRPr="0036009C">
                        <w:rPr>
                          <w:color w:val="A31515"/>
                          <w:lang w:val="en-US"/>
                        </w:rPr>
                        <w:t>./</w:t>
                      </w:r>
                      <w:proofErr w:type="gramEnd"/>
                      <w:r>
                        <w:rPr>
                          <w:color w:val="A31515"/>
                        </w:rPr>
                        <w:t>авт</w:t>
                      </w:r>
                      <w:r w:rsidRPr="0036009C">
                        <w:rPr>
                          <w:color w:val="A31515"/>
                          <w:lang w:val="en-US"/>
                        </w:rPr>
                        <w:t>."</w:t>
                      </w:r>
                      <w:r w:rsidRPr="0036009C">
                        <w:rPr>
                          <w:lang w:val="en-US"/>
                        </w:rPr>
                        <w:t xml:space="preserve"> </w:t>
                      </w:r>
                    </w:p>
                    <w:p w14:paraId="3C3A8379"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6E1C9F" w:rsidRPr="0036009C" w:rsidRDefault="006E1C9F"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t.car_id = </w:t>
                      </w:r>
                      <w:r w:rsidRPr="0036009C">
                        <w:rPr>
                          <w:color w:val="0000FF"/>
                          <w:lang w:val="en-US"/>
                        </w:rPr>
                        <w:t>c</w:t>
                      </w:r>
                      <w:r w:rsidRPr="0036009C">
                        <w:rPr>
                          <w:lang w:val="en-US"/>
                        </w:rPr>
                        <w:t xml:space="preserve">.id </w:t>
                      </w:r>
                    </w:p>
                    <w:p w14:paraId="59A25399" w14:textId="77777777" w:rsidR="006E1C9F" w:rsidRPr="0036009C" w:rsidRDefault="006E1C9F"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6E1C9F" w:rsidRPr="0036009C" w:rsidRDefault="006E1C9F"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t xml:space="preserve">user_id </w:t>
                      </w:r>
                      <w:proofErr w:type="gramStart"/>
                      <w:r>
                        <w:rPr>
                          <w:lang w:val="en-US"/>
                        </w:rPr>
                        <w:t>= ?</w:t>
                      </w:r>
                      <w:proofErr w:type="gramEnd"/>
                    </w:p>
                    <w:p w14:paraId="6AB6DE89" w14:textId="77777777" w:rsidR="006E1C9F" w:rsidRPr="0036009C" w:rsidRDefault="006E1C9F"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6E1C9F" w:rsidRPr="0036009C" w:rsidRDefault="006E1C9F"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6E1C9F" w:rsidRPr="004B2795" w:rsidRDefault="006E1C9F"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cars_grouped;</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E9742F">
      <w:pPr>
        <w:pStyle w:val="afb"/>
        <w:rPr>
          <w:rStyle w:val="afc"/>
          <w:b/>
          <w:color w:val="auto"/>
          <w:szCs w:val="22"/>
        </w:rPr>
      </w:pPr>
      <w:r w:rsidRPr="00E9742F">
        <w:rPr>
          <w:rStyle w:val="afc"/>
          <w:b/>
          <w:color w:val="auto"/>
          <w:szCs w:val="22"/>
        </w:rPr>
        <w:lastRenderedPageBreak/>
        <w:t>А.3. Расчет среднего числа точек на маршрут</w:t>
      </w:r>
    </w:p>
    <w:p w14:paraId="59B85086" w14:textId="6DD49DD1" w:rsidR="00E9742F" w:rsidRDefault="00E9742F" w:rsidP="00637A26">
      <w:pPr>
        <w:rPr>
          <w:rStyle w:val="afc"/>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6E1C9F" w:rsidRPr="0036009C" w:rsidRDefault="006E1C9F" w:rsidP="00E9742F">
                            <w:pPr>
                              <w:pStyle w:val="HTML"/>
                              <w:shd w:val="clear" w:color="auto" w:fill="FFFFFF"/>
                              <w:rPr>
                                <w:lang w:val="en-US"/>
                              </w:rPr>
                            </w:pPr>
                            <w:r>
                              <w:rPr>
                                <w:shd w:val="clear" w:color="auto" w:fill="FFFFFF"/>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gramEnd"/>
                            <w:r w:rsidRPr="0036009C">
                              <w:rPr>
                                <w:color w:val="0000FF"/>
                                <w:lang w:val="en-US"/>
                              </w:rPr>
                              <w:t>avg</w:t>
                            </w:r>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r>
                              <w:rPr>
                                <w:color w:val="A31515"/>
                              </w:rPr>
                              <w:t>срд</w:t>
                            </w:r>
                            <w:r w:rsidRPr="0036009C">
                              <w:rPr>
                                <w:color w:val="A31515"/>
                                <w:lang w:val="en-US"/>
                              </w:rPr>
                              <w:t xml:space="preserve">. </w:t>
                            </w:r>
                            <w:r>
                              <w:rPr>
                                <w:color w:val="A31515"/>
                              </w:rPr>
                              <w:t>знач</w:t>
                            </w:r>
                            <w:r w:rsidRPr="0036009C">
                              <w:rPr>
                                <w:color w:val="A31515"/>
                                <w:lang w:val="en-US"/>
                              </w:rPr>
                              <w:t xml:space="preserve">. </w:t>
                            </w:r>
                            <w:proofErr w:type="gramStart"/>
                            <w:r>
                              <w:rPr>
                                <w:color w:val="A31515"/>
                              </w:rPr>
                              <w:t>лок</w:t>
                            </w:r>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l.track_id </w:t>
                            </w:r>
                          </w:p>
                          <w:p w14:paraId="40DFA388" w14:textId="77777777" w:rsidR="006E1C9F" w:rsidRPr="0036009C" w:rsidRDefault="006E1C9F"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6E1C9F" w:rsidRPr="0036009C" w:rsidRDefault="006E1C9F"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t xml:space="preserve">t.car_id </w:t>
                            </w:r>
                            <w:r w:rsidRPr="0036009C">
                              <w:rPr>
                                <w:color w:val="0000FF"/>
                                <w:lang w:val="en-US"/>
                              </w:rPr>
                              <w:t>IN</w:t>
                            </w:r>
                            <w:r w:rsidRPr="0036009C">
                              <w:rPr>
                                <w:lang w:val="en-US"/>
                              </w:rPr>
                              <w:t xml:space="preserve"> (</w:t>
                            </w:r>
                          </w:p>
                          <w:p w14:paraId="0A4C29EB" w14:textId="77777777" w:rsidR="006E1C9F" w:rsidRPr="0036009C" w:rsidRDefault="006E1C9F"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6E1C9F" w:rsidRPr="0036009C" w:rsidRDefault="006E1C9F"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6E1C9F" w:rsidRPr="0036009C" w:rsidRDefault="006E1C9F"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6E1C9F" w:rsidRPr="0036009C" w:rsidRDefault="006E1C9F"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6E1C9F" w:rsidRPr="0036009C" w:rsidRDefault="006E1C9F"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r w:rsidRPr="0036009C">
                              <w:rPr>
                                <w:color w:val="0000FF"/>
                                <w:lang w:val="en-US"/>
                              </w:rPr>
                              <w:t>c</w:t>
                            </w:r>
                            <w:r w:rsidRPr="0036009C">
                              <w:rPr>
                                <w:lang w:val="en-US"/>
                              </w:rPr>
                              <w:t xml:space="preserve">.user_id </w:t>
                            </w:r>
                            <w:proofErr w:type="gramStart"/>
                            <w:r w:rsidRPr="0036009C">
                              <w:rPr>
                                <w:lang w:val="en-US"/>
                              </w:rPr>
                              <w:t xml:space="preserve">= </w:t>
                            </w:r>
                            <w:r>
                              <w:rPr>
                                <w:lang w:val="en-US"/>
                              </w:rPr>
                              <w:t>?</w:t>
                            </w:r>
                            <w:proofErr w:type="gramEnd"/>
                          </w:p>
                          <w:p w14:paraId="002F08CE" w14:textId="77777777" w:rsidR="006E1C9F" w:rsidRPr="0036009C" w:rsidRDefault="006E1C9F"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6E1C9F" w:rsidRPr="0036009C" w:rsidRDefault="006E1C9F"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6E1C9F" w:rsidRPr="0036009C" w:rsidRDefault="006E1C9F"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6E1C9F" w:rsidRPr="004B2795" w:rsidRDefault="006E1C9F"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tracks_grouped;</w:t>
                            </w:r>
                          </w:p>
                        </w:txbxContent>
                      </wps:txbx>
                      <wps:bodyPr rot="0" vert="horz" wrap="square" lIns="91440" tIns="45720" rIns="91440" bIns="45720" anchor="t" anchorCtr="0">
                        <a:spAutoFit/>
                      </wps:bodyPr>
                    </wps:wsp>
                  </a:graphicData>
                </a:graphic>
              </wp:inline>
            </w:drawing>
          </mc:Choice>
          <mc:Fallback>
            <w:pict>
              <v:shape w14:anchorId="0A1AA023" id="_x0000_s1059"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Qx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ikpkMUACAABUBAAADgAA&#10;AAAAAAAAAAAAAAAuAgAAZHJzL2Uyb0RvYy54bWxQSwECLQAUAAYACAAAACEA5gzdbtwAAAAFAQAA&#10;DwAAAAAAAAAAAAAAAACaBAAAZHJzL2Rvd25yZXYueG1sUEsFBgAAAAAEAAQA8wAAAKMFAAAAAA==&#10;">
                <v:textbox style="mso-fit-shape-to-text:t">
                  <w:txbxContent>
                    <w:p w14:paraId="12CA50D2" w14:textId="77777777" w:rsidR="006E1C9F" w:rsidRPr="0036009C" w:rsidRDefault="006E1C9F" w:rsidP="00E9742F">
                      <w:pPr>
                        <w:pStyle w:val="HTML"/>
                        <w:shd w:val="clear" w:color="auto" w:fill="FFFFFF"/>
                        <w:rPr>
                          <w:lang w:val="en-US"/>
                        </w:rPr>
                      </w:pPr>
                      <w:r>
                        <w:rPr>
                          <w:shd w:val="clear" w:color="auto" w:fill="FFFFFF"/>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gramEnd"/>
                      <w:r w:rsidRPr="0036009C">
                        <w:rPr>
                          <w:color w:val="0000FF"/>
                          <w:lang w:val="en-US"/>
                        </w:rPr>
                        <w:t>avg</w:t>
                      </w:r>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r>
                        <w:rPr>
                          <w:color w:val="A31515"/>
                        </w:rPr>
                        <w:t>срд</w:t>
                      </w:r>
                      <w:r w:rsidRPr="0036009C">
                        <w:rPr>
                          <w:color w:val="A31515"/>
                          <w:lang w:val="en-US"/>
                        </w:rPr>
                        <w:t xml:space="preserve">. </w:t>
                      </w:r>
                      <w:r>
                        <w:rPr>
                          <w:color w:val="A31515"/>
                        </w:rPr>
                        <w:t>знач</w:t>
                      </w:r>
                      <w:r w:rsidRPr="0036009C">
                        <w:rPr>
                          <w:color w:val="A31515"/>
                          <w:lang w:val="en-US"/>
                        </w:rPr>
                        <w:t xml:space="preserve">. </w:t>
                      </w:r>
                      <w:proofErr w:type="gramStart"/>
                      <w:r>
                        <w:rPr>
                          <w:color w:val="A31515"/>
                        </w:rPr>
                        <w:t>лок</w:t>
                      </w:r>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6E1C9F" w:rsidRPr="0036009C" w:rsidRDefault="006E1C9F"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l.track_id </w:t>
                      </w:r>
                    </w:p>
                    <w:p w14:paraId="40DFA388" w14:textId="77777777" w:rsidR="006E1C9F" w:rsidRPr="0036009C" w:rsidRDefault="006E1C9F"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6E1C9F" w:rsidRPr="0036009C" w:rsidRDefault="006E1C9F"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t xml:space="preserve">t.car_id </w:t>
                      </w:r>
                      <w:r w:rsidRPr="0036009C">
                        <w:rPr>
                          <w:color w:val="0000FF"/>
                          <w:lang w:val="en-US"/>
                        </w:rPr>
                        <w:t>IN</w:t>
                      </w:r>
                      <w:r w:rsidRPr="0036009C">
                        <w:rPr>
                          <w:lang w:val="en-US"/>
                        </w:rPr>
                        <w:t xml:space="preserve"> (</w:t>
                      </w:r>
                    </w:p>
                    <w:p w14:paraId="0A4C29EB" w14:textId="77777777" w:rsidR="006E1C9F" w:rsidRPr="0036009C" w:rsidRDefault="006E1C9F"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6E1C9F" w:rsidRPr="0036009C" w:rsidRDefault="006E1C9F"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6E1C9F" w:rsidRPr="0036009C" w:rsidRDefault="006E1C9F"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6E1C9F" w:rsidRPr="0036009C" w:rsidRDefault="006E1C9F"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6E1C9F" w:rsidRPr="0036009C" w:rsidRDefault="006E1C9F"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r w:rsidRPr="0036009C">
                        <w:rPr>
                          <w:color w:val="0000FF"/>
                          <w:lang w:val="en-US"/>
                        </w:rPr>
                        <w:t>c</w:t>
                      </w:r>
                      <w:r w:rsidRPr="0036009C">
                        <w:rPr>
                          <w:lang w:val="en-US"/>
                        </w:rPr>
                        <w:t xml:space="preserve">.user_id </w:t>
                      </w:r>
                      <w:proofErr w:type="gramStart"/>
                      <w:r w:rsidRPr="0036009C">
                        <w:rPr>
                          <w:lang w:val="en-US"/>
                        </w:rPr>
                        <w:t xml:space="preserve">= </w:t>
                      </w:r>
                      <w:r>
                        <w:rPr>
                          <w:lang w:val="en-US"/>
                        </w:rPr>
                        <w:t>?</w:t>
                      </w:r>
                      <w:proofErr w:type="gramEnd"/>
                    </w:p>
                    <w:p w14:paraId="002F08CE" w14:textId="77777777" w:rsidR="006E1C9F" w:rsidRPr="0036009C" w:rsidRDefault="006E1C9F"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6E1C9F" w:rsidRPr="0036009C" w:rsidRDefault="006E1C9F"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6E1C9F" w:rsidRPr="0036009C" w:rsidRDefault="006E1C9F"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6E1C9F" w:rsidRPr="004B2795" w:rsidRDefault="006E1C9F"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tracks_grouped;</w:t>
                      </w:r>
                    </w:p>
                  </w:txbxContent>
                </v:textbox>
                <w10:anchorlock/>
              </v:shape>
            </w:pict>
          </mc:Fallback>
        </mc:AlternateContent>
      </w:r>
    </w:p>
    <w:p w14:paraId="10B7573C" w14:textId="77777777" w:rsidR="00E9742F" w:rsidRDefault="00E9742F">
      <w:pPr>
        <w:rPr>
          <w:rStyle w:val="afc"/>
        </w:rPr>
      </w:pPr>
      <w:r>
        <w:rPr>
          <w:rStyle w:val="afc"/>
        </w:rPr>
        <w:br w:type="page"/>
      </w:r>
    </w:p>
    <w:p w14:paraId="2150CECB" w14:textId="77777777" w:rsidR="00E9742F" w:rsidRPr="00E9742F" w:rsidRDefault="00E9742F" w:rsidP="00E9742F">
      <w:pPr>
        <w:pStyle w:val="afb"/>
      </w:pPr>
      <w:r w:rsidRPr="00E9742F">
        <w:lastRenderedPageBreak/>
        <w:t>А.4 Подробная информация по таблице</w:t>
      </w:r>
    </w:p>
    <w:p w14:paraId="0250031B" w14:textId="1E87C5B4" w:rsidR="0084470B" w:rsidRDefault="0084470B" w:rsidP="00E9742F">
      <w:pPr>
        <w:pStyle w:val="afb"/>
        <w:ind w:left="0"/>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6E1C9F" w:rsidRPr="0084470B" w:rsidRDefault="006E1C9F" w:rsidP="0084470B">
                            <w:pPr>
                              <w:pStyle w:val="HTML"/>
                              <w:shd w:val="clear" w:color="auto" w:fill="FFFFFF"/>
                              <w:rPr>
                                <w:lang w:val="en-US"/>
                              </w:rPr>
                            </w:pPr>
                            <w:r>
                              <w:rPr>
                                <w:shd w:val="clear" w:color="auto" w:fill="FFFFFF"/>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ct</w:t>
                            </w:r>
                          </w:p>
                          <w:p w14:paraId="31F03BE4" w14:textId="2C406684" w:rsidR="006E1C9F" w:rsidRPr="0084470B" w:rsidRDefault="006E1C9F"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txt_len  </w:t>
                            </w:r>
                          </w:p>
                          <w:p w14:paraId="6836759D"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regclass</w:t>
                            </w:r>
                            <w:proofErr w:type="gramEnd"/>
                            <w:r w:rsidRPr="0084470B">
                              <w:rPr>
                                <w:lang w:val="en-US"/>
                              </w:rPr>
                              <w:t xml:space="preserve"> </w:t>
                            </w:r>
                            <w:r w:rsidRPr="0084470B">
                              <w:rPr>
                                <w:color w:val="0000FF"/>
                                <w:lang w:val="en-US"/>
                              </w:rPr>
                              <w:t>AS</w:t>
                            </w:r>
                            <w:r w:rsidRPr="0084470B">
                              <w:rPr>
                                <w:lang w:val="en-US"/>
                              </w:rPr>
                              <w:t xml:space="preserve"> tbl</w:t>
                            </w:r>
                          </w:p>
                          <w:p w14:paraId="0C4AF56F"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pg_relation_</w:t>
                            </w:r>
                            <w:proofErr w:type="gramStart"/>
                            <w:r w:rsidRPr="0084470B">
                              <w:rPr>
                                <w:lang w:val="en-US"/>
                              </w:rPr>
                              <w:t>size(</w:t>
                            </w:r>
                            <w:proofErr w:type="gramEnd"/>
                            <w:r w:rsidRPr="0084470B">
                              <w:rPr>
                                <w:lang w:val="en-US"/>
                              </w:rPr>
                              <w:t xml:space="preserve">tbl) </w:t>
                            </w:r>
                          </w:p>
                          <w:p w14:paraId="7311C7F5" w14:textId="77777777" w:rsidR="006E1C9F" w:rsidRPr="0084470B" w:rsidRDefault="006E1C9F"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pg</w:t>
                            </w:r>
                            <w:proofErr w:type="gramEnd"/>
                            <w:r w:rsidRPr="0084470B">
                              <w:rPr>
                                <w:lang w:val="en-US"/>
                              </w:rPr>
                              <w:t xml:space="preserve">_relation_size(tbl, </w:t>
                            </w:r>
                            <w:r w:rsidRPr="0084470B">
                              <w:rPr>
                                <w:color w:val="A31515"/>
                                <w:lang w:val="en-US"/>
                              </w:rPr>
                              <w:t>'vm'</w:t>
                            </w:r>
                            <w:r w:rsidRPr="0084470B">
                              <w:rPr>
                                <w:lang w:val="en-US"/>
                              </w:rPr>
                              <w:t>)</w:t>
                            </w:r>
                          </w:p>
                          <w:p w14:paraId="0C30FF70" w14:textId="77777777" w:rsidR="006E1C9F" w:rsidRPr="0084470B" w:rsidRDefault="006E1C9F"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pg</w:t>
                            </w:r>
                            <w:proofErr w:type="gramEnd"/>
                            <w:r w:rsidRPr="0084470B">
                              <w:rPr>
                                <w:lang w:val="en-US"/>
                              </w:rPr>
                              <w:t xml:space="preserve">_relation_size(tbl, </w:t>
                            </w:r>
                            <w:r w:rsidRPr="0084470B">
                              <w:rPr>
                                <w:color w:val="A31515"/>
                                <w:lang w:val="en-US"/>
                              </w:rPr>
                              <w:t>'fsm'</w:t>
                            </w:r>
                            <w:r w:rsidRPr="0084470B">
                              <w:rPr>
                                <w:lang w:val="en-US"/>
                              </w:rPr>
                              <w:t>)</w:t>
                            </w:r>
                          </w:p>
                          <w:p w14:paraId="4EC421DC" w14:textId="77777777" w:rsidR="006E1C9F" w:rsidRPr="0084470B" w:rsidRDefault="006E1C9F"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pg</w:t>
                            </w:r>
                            <w:proofErr w:type="gramEnd"/>
                            <w:r w:rsidRPr="0084470B">
                              <w:rPr>
                                <w:lang w:val="en-US"/>
                              </w:rPr>
                              <w:t>_table_size(tbl)</w:t>
                            </w:r>
                          </w:p>
                          <w:p w14:paraId="5553DB46" w14:textId="77777777" w:rsidR="006E1C9F" w:rsidRPr="0084470B" w:rsidRDefault="006E1C9F"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pg</w:t>
                            </w:r>
                            <w:proofErr w:type="gramEnd"/>
                            <w:r w:rsidRPr="0084470B">
                              <w:rPr>
                                <w:lang w:val="en-US"/>
                              </w:rPr>
                              <w:t>_indexes_size(tbl)</w:t>
                            </w:r>
                          </w:p>
                          <w:p w14:paraId="0D0FEAEB" w14:textId="77777777" w:rsidR="006E1C9F" w:rsidRPr="0084470B" w:rsidRDefault="006E1C9F"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pg</w:t>
                            </w:r>
                            <w:proofErr w:type="gramEnd"/>
                            <w:r w:rsidRPr="0084470B">
                              <w:rPr>
                                <w:lang w:val="en-US"/>
                              </w:rPr>
                              <w:t>_total_relation_size(tbl)</w:t>
                            </w:r>
                          </w:p>
                          <w:p w14:paraId="36B3EEB9" w14:textId="77777777" w:rsidR="006E1C9F" w:rsidRPr="0084470B" w:rsidRDefault="006E1C9F"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txt</w:t>
                            </w:r>
                            <w:proofErr w:type="gramEnd"/>
                            <w:r w:rsidRPr="0084470B">
                              <w:rPr>
                                <w:lang w:val="en-US"/>
                              </w:rPr>
                              <w:t>_len</w:t>
                            </w:r>
                          </w:p>
                          <w:p w14:paraId="2FD9EF46" w14:textId="77777777" w:rsidR="006E1C9F" w:rsidRPr="0084470B" w:rsidRDefault="006E1C9F"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gramStart"/>
                            <w:r w:rsidRPr="0084470B">
                              <w:rPr>
                                <w:lang w:val="en-US"/>
                              </w:rPr>
                              <w:t>val</w:t>
                            </w:r>
                            <w:proofErr w:type="gramEnd"/>
                          </w:p>
                          <w:p w14:paraId="56BD0F85" w14:textId="77777777" w:rsidR="006E1C9F" w:rsidRPr="0084470B" w:rsidRDefault="006E1C9F"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6E1C9F" w:rsidRDefault="006E1C9F"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6E1C9F" w:rsidRDefault="006E1C9F"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6E1C9F" w:rsidRDefault="006E1C9F"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Размер свобоного пространства'</w:t>
                            </w:r>
                          </w:p>
                          <w:p w14:paraId="31993D4D" w14:textId="77777777" w:rsidR="006E1C9F" w:rsidRDefault="006E1C9F"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6E1C9F" w:rsidRDefault="006E1C9F"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6E1C9F" w:rsidRDefault="006E1C9F"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6E1C9F" w:rsidRDefault="006E1C9F"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6E1C9F" w:rsidRPr="0084470B" w:rsidRDefault="006E1C9F"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6E1C9F" w:rsidRPr="0084470B" w:rsidRDefault="006E1C9F"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6E1C9F" w:rsidRPr="0084470B" w:rsidRDefault="006E1C9F"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0000FF"/>
                                <w:lang w:val="en-US"/>
                              </w:rPr>
                              <w:t>unnest</w:t>
                            </w:r>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6E1C9F" w:rsidRPr="0084470B" w:rsidRDefault="006E1C9F"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r w:rsidRPr="0084470B">
                              <w:rPr>
                                <w:color w:val="0000FF"/>
                                <w:lang w:val="en-US"/>
                              </w:rPr>
                              <w:t>unnest</w:t>
                            </w:r>
                            <w:proofErr w:type="gramEnd"/>
                            <w:r w:rsidRPr="0084470B">
                              <w:rPr>
                                <w:lang w:val="en-US"/>
                              </w:rPr>
                              <w:t xml:space="preserve">(val)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6E1C9F" w:rsidRPr="0084470B" w:rsidRDefault="006E1C9F"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pg</w:t>
                            </w:r>
                            <w:proofErr w:type="gramEnd"/>
                            <w:r w:rsidRPr="0084470B">
                              <w:rPr>
                                <w:lang w:val="en-US"/>
                              </w:rPr>
                              <w:t>_size_pretty(</w:t>
                            </w:r>
                            <w:r w:rsidRPr="0084470B">
                              <w:rPr>
                                <w:color w:val="0000FF"/>
                                <w:lang w:val="en-US"/>
                              </w:rPr>
                              <w:t>unnest</w:t>
                            </w:r>
                            <w:r w:rsidRPr="0084470B">
                              <w:rPr>
                                <w:lang w:val="en-US"/>
                              </w:rPr>
                              <w:t xml:space="preserve">(val))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удобночитаемом</w:t>
                            </w:r>
                            <w:r w:rsidRPr="0084470B">
                              <w:rPr>
                                <w:color w:val="A31515"/>
                                <w:lang w:val="en-US"/>
                              </w:rPr>
                              <w:t xml:space="preserve"> </w:t>
                            </w:r>
                            <w:r>
                              <w:rPr>
                                <w:color w:val="A31515"/>
                              </w:rPr>
                              <w:t>виде</w:t>
                            </w:r>
                            <w:r w:rsidRPr="0084470B">
                              <w:rPr>
                                <w:color w:val="A31515"/>
                                <w:lang w:val="en-US"/>
                              </w:rPr>
                              <w:t>"</w:t>
                            </w:r>
                          </w:p>
                          <w:p w14:paraId="6362C908" w14:textId="77777777" w:rsidR="006E1C9F" w:rsidRPr="0084470B" w:rsidRDefault="006E1C9F"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r w:rsidRPr="0084470B">
                              <w:rPr>
                                <w:color w:val="0000FF"/>
                                <w:lang w:val="en-US"/>
                              </w:rPr>
                              <w:t>unnest</w:t>
                            </w:r>
                            <w:proofErr w:type="gramEnd"/>
                            <w:r w:rsidRPr="0084470B">
                              <w:rPr>
                                <w:lang w:val="en-US"/>
                              </w:rPr>
                              <w:t xml:space="preserve">(val) / ct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x,y</w:t>
                            </w:r>
                          </w:p>
                          <w:p w14:paraId="778CC9AE"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ct, </w:t>
                            </w:r>
                          </w:p>
                          <w:p w14:paraId="2ED93397" w14:textId="77777777" w:rsidR="006E1C9F" w:rsidRPr="0084470B" w:rsidRDefault="006E1C9F"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 xml:space="preserve">::bigint </w:t>
                            </w:r>
                            <w:r w:rsidRPr="0084470B">
                              <w:rPr>
                                <w:color w:val="0000FF"/>
                                <w:lang w:val="en-US"/>
                              </w:rPr>
                              <w:t>FROM</w:t>
                            </w:r>
                            <w:r w:rsidRPr="0084470B">
                              <w:rPr>
                                <w:lang w:val="en-US"/>
                              </w:rPr>
                              <w:t xml:space="preserve"> x</w:t>
                            </w:r>
                          </w:p>
                          <w:p w14:paraId="5D9CFCBF"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pg_stat_get_live_tuples(tbl), </w:t>
                            </w:r>
                          </w:p>
                          <w:p w14:paraId="1001FEDA" w14:textId="77777777" w:rsidR="006E1C9F" w:rsidRPr="0084470B" w:rsidRDefault="006E1C9F"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 xml:space="preserve">::bigint </w:t>
                            </w:r>
                            <w:r w:rsidRPr="0084470B">
                              <w:rPr>
                                <w:color w:val="0000FF"/>
                                <w:lang w:val="en-US"/>
                              </w:rPr>
                              <w:t>FROM</w:t>
                            </w:r>
                            <w:r w:rsidRPr="0084470B">
                              <w:rPr>
                                <w:lang w:val="en-US"/>
                              </w:rPr>
                              <w:t xml:space="preserve"> x</w:t>
                            </w:r>
                          </w:p>
                          <w:p w14:paraId="379AA6B2" w14:textId="77777777" w:rsidR="006E1C9F" w:rsidRDefault="006E1C9F"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6E1C9F" w:rsidRPr="004B2795" w:rsidRDefault="006E1C9F"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060"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4/L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8OPy0ACAABUBAAADgAA&#10;AAAAAAAAAAAAAAAuAgAAZHJzL2Uyb0RvYy54bWxQSwECLQAUAAYACAAAACEA5gzdbtwAAAAFAQAA&#10;DwAAAAAAAAAAAAAAAACaBAAAZHJzL2Rvd25yZXYueG1sUEsFBgAAAAAEAAQA8wAAAKMFAAAAAA==&#10;">
                <v:textbox style="mso-fit-shape-to-text:t">
                  <w:txbxContent>
                    <w:p w14:paraId="73AAEF17" w14:textId="2425C6B7" w:rsidR="006E1C9F" w:rsidRPr="0084470B" w:rsidRDefault="006E1C9F" w:rsidP="0084470B">
                      <w:pPr>
                        <w:pStyle w:val="HTML"/>
                        <w:shd w:val="clear" w:color="auto" w:fill="FFFFFF"/>
                        <w:rPr>
                          <w:lang w:val="en-US"/>
                        </w:rPr>
                      </w:pPr>
                      <w:r>
                        <w:rPr>
                          <w:shd w:val="clear" w:color="auto" w:fill="FFFFFF"/>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ct</w:t>
                      </w:r>
                    </w:p>
                    <w:p w14:paraId="31F03BE4" w14:textId="2C406684" w:rsidR="006E1C9F" w:rsidRPr="0084470B" w:rsidRDefault="006E1C9F"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txt_len  </w:t>
                      </w:r>
                    </w:p>
                    <w:p w14:paraId="6836759D"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regclass</w:t>
                      </w:r>
                      <w:proofErr w:type="gramEnd"/>
                      <w:r w:rsidRPr="0084470B">
                        <w:rPr>
                          <w:lang w:val="en-US"/>
                        </w:rPr>
                        <w:t xml:space="preserve"> </w:t>
                      </w:r>
                      <w:r w:rsidRPr="0084470B">
                        <w:rPr>
                          <w:color w:val="0000FF"/>
                          <w:lang w:val="en-US"/>
                        </w:rPr>
                        <w:t>AS</w:t>
                      </w:r>
                      <w:r w:rsidRPr="0084470B">
                        <w:rPr>
                          <w:lang w:val="en-US"/>
                        </w:rPr>
                        <w:t xml:space="preserve"> tbl</w:t>
                      </w:r>
                    </w:p>
                    <w:p w14:paraId="0C4AF56F"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6E1C9F" w:rsidRPr="0084470B" w:rsidRDefault="006E1C9F"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pg_relation_</w:t>
                      </w:r>
                      <w:proofErr w:type="gramStart"/>
                      <w:r w:rsidRPr="0084470B">
                        <w:rPr>
                          <w:lang w:val="en-US"/>
                        </w:rPr>
                        <w:t>size(</w:t>
                      </w:r>
                      <w:proofErr w:type="gramEnd"/>
                      <w:r w:rsidRPr="0084470B">
                        <w:rPr>
                          <w:lang w:val="en-US"/>
                        </w:rPr>
                        <w:t xml:space="preserve">tbl) </w:t>
                      </w:r>
                    </w:p>
                    <w:p w14:paraId="7311C7F5" w14:textId="77777777" w:rsidR="006E1C9F" w:rsidRPr="0084470B" w:rsidRDefault="006E1C9F"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pg</w:t>
                      </w:r>
                      <w:proofErr w:type="gramEnd"/>
                      <w:r w:rsidRPr="0084470B">
                        <w:rPr>
                          <w:lang w:val="en-US"/>
                        </w:rPr>
                        <w:t xml:space="preserve">_relation_size(tbl, </w:t>
                      </w:r>
                      <w:r w:rsidRPr="0084470B">
                        <w:rPr>
                          <w:color w:val="A31515"/>
                          <w:lang w:val="en-US"/>
                        </w:rPr>
                        <w:t>'vm'</w:t>
                      </w:r>
                      <w:r w:rsidRPr="0084470B">
                        <w:rPr>
                          <w:lang w:val="en-US"/>
                        </w:rPr>
                        <w:t>)</w:t>
                      </w:r>
                    </w:p>
                    <w:p w14:paraId="0C30FF70" w14:textId="77777777" w:rsidR="006E1C9F" w:rsidRPr="0084470B" w:rsidRDefault="006E1C9F"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pg</w:t>
                      </w:r>
                      <w:proofErr w:type="gramEnd"/>
                      <w:r w:rsidRPr="0084470B">
                        <w:rPr>
                          <w:lang w:val="en-US"/>
                        </w:rPr>
                        <w:t xml:space="preserve">_relation_size(tbl, </w:t>
                      </w:r>
                      <w:r w:rsidRPr="0084470B">
                        <w:rPr>
                          <w:color w:val="A31515"/>
                          <w:lang w:val="en-US"/>
                        </w:rPr>
                        <w:t>'fsm'</w:t>
                      </w:r>
                      <w:r w:rsidRPr="0084470B">
                        <w:rPr>
                          <w:lang w:val="en-US"/>
                        </w:rPr>
                        <w:t>)</w:t>
                      </w:r>
                    </w:p>
                    <w:p w14:paraId="4EC421DC" w14:textId="77777777" w:rsidR="006E1C9F" w:rsidRPr="0084470B" w:rsidRDefault="006E1C9F"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pg</w:t>
                      </w:r>
                      <w:proofErr w:type="gramEnd"/>
                      <w:r w:rsidRPr="0084470B">
                        <w:rPr>
                          <w:lang w:val="en-US"/>
                        </w:rPr>
                        <w:t>_table_size(tbl)</w:t>
                      </w:r>
                    </w:p>
                    <w:p w14:paraId="5553DB46" w14:textId="77777777" w:rsidR="006E1C9F" w:rsidRPr="0084470B" w:rsidRDefault="006E1C9F"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pg</w:t>
                      </w:r>
                      <w:proofErr w:type="gramEnd"/>
                      <w:r w:rsidRPr="0084470B">
                        <w:rPr>
                          <w:lang w:val="en-US"/>
                        </w:rPr>
                        <w:t>_indexes_size(tbl)</w:t>
                      </w:r>
                    </w:p>
                    <w:p w14:paraId="0D0FEAEB" w14:textId="77777777" w:rsidR="006E1C9F" w:rsidRPr="0084470B" w:rsidRDefault="006E1C9F"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pg</w:t>
                      </w:r>
                      <w:proofErr w:type="gramEnd"/>
                      <w:r w:rsidRPr="0084470B">
                        <w:rPr>
                          <w:lang w:val="en-US"/>
                        </w:rPr>
                        <w:t>_total_relation_size(tbl)</w:t>
                      </w:r>
                    </w:p>
                    <w:p w14:paraId="36B3EEB9" w14:textId="77777777" w:rsidR="006E1C9F" w:rsidRPr="0084470B" w:rsidRDefault="006E1C9F"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txt</w:t>
                      </w:r>
                      <w:proofErr w:type="gramEnd"/>
                      <w:r w:rsidRPr="0084470B">
                        <w:rPr>
                          <w:lang w:val="en-US"/>
                        </w:rPr>
                        <w:t>_len</w:t>
                      </w:r>
                    </w:p>
                    <w:p w14:paraId="2FD9EF46" w14:textId="77777777" w:rsidR="006E1C9F" w:rsidRPr="0084470B" w:rsidRDefault="006E1C9F"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gramStart"/>
                      <w:r w:rsidRPr="0084470B">
                        <w:rPr>
                          <w:lang w:val="en-US"/>
                        </w:rPr>
                        <w:t>val</w:t>
                      </w:r>
                      <w:proofErr w:type="gramEnd"/>
                    </w:p>
                    <w:p w14:paraId="56BD0F85" w14:textId="77777777" w:rsidR="006E1C9F" w:rsidRPr="0084470B" w:rsidRDefault="006E1C9F"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6E1C9F" w:rsidRDefault="006E1C9F"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6E1C9F" w:rsidRDefault="006E1C9F"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6E1C9F" w:rsidRDefault="006E1C9F"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Размер свобоного пространства'</w:t>
                      </w:r>
                    </w:p>
                    <w:p w14:paraId="31993D4D" w14:textId="77777777" w:rsidR="006E1C9F" w:rsidRDefault="006E1C9F"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6E1C9F" w:rsidRDefault="006E1C9F"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6E1C9F" w:rsidRDefault="006E1C9F"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6E1C9F" w:rsidRDefault="006E1C9F"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6E1C9F" w:rsidRPr="0084470B" w:rsidRDefault="006E1C9F"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6E1C9F" w:rsidRPr="0084470B" w:rsidRDefault="006E1C9F"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6E1C9F" w:rsidRPr="0084470B" w:rsidRDefault="006E1C9F"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0000FF"/>
                          <w:lang w:val="en-US"/>
                        </w:rPr>
                        <w:t>unnest</w:t>
                      </w:r>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6E1C9F" w:rsidRPr="0084470B" w:rsidRDefault="006E1C9F"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r w:rsidRPr="0084470B">
                        <w:rPr>
                          <w:color w:val="0000FF"/>
                          <w:lang w:val="en-US"/>
                        </w:rPr>
                        <w:t>unnest</w:t>
                      </w:r>
                      <w:proofErr w:type="gramEnd"/>
                      <w:r w:rsidRPr="0084470B">
                        <w:rPr>
                          <w:lang w:val="en-US"/>
                        </w:rPr>
                        <w:t xml:space="preserve">(val)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6E1C9F" w:rsidRPr="0084470B" w:rsidRDefault="006E1C9F"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pg</w:t>
                      </w:r>
                      <w:proofErr w:type="gramEnd"/>
                      <w:r w:rsidRPr="0084470B">
                        <w:rPr>
                          <w:lang w:val="en-US"/>
                        </w:rPr>
                        <w:t>_size_pretty(</w:t>
                      </w:r>
                      <w:r w:rsidRPr="0084470B">
                        <w:rPr>
                          <w:color w:val="0000FF"/>
                          <w:lang w:val="en-US"/>
                        </w:rPr>
                        <w:t>unnest</w:t>
                      </w:r>
                      <w:r w:rsidRPr="0084470B">
                        <w:rPr>
                          <w:lang w:val="en-US"/>
                        </w:rPr>
                        <w:t xml:space="preserve">(val))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удобночитаемом</w:t>
                      </w:r>
                      <w:r w:rsidRPr="0084470B">
                        <w:rPr>
                          <w:color w:val="A31515"/>
                          <w:lang w:val="en-US"/>
                        </w:rPr>
                        <w:t xml:space="preserve"> </w:t>
                      </w:r>
                      <w:r>
                        <w:rPr>
                          <w:color w:val="A31515"/>
                        </w:rPr>
                        <w:t>виде</w:t>
                      </w:r>
                      <w:r w:rsidRPr="0084470B">
                        <w:rPr>
                          <w:color w:val="A31515"/>
                          <w:lang w:val="en-US"/>
                        </w:rPr>
                        <w:t>"</w:t>
                      </w:r>
                    </w:p>
                    <w:p w14:paraId="6362C908" w14:textId="77777777" w:rsidR="006E1C9F" w:rsidRPr="0084470B" w:rsidRDefault="006E1C9F"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r w:rsidRPr="0084470B">
                        <w:rPr>
                          <w:color w:val="0000FF"/>
                          <w:lang w:val="en-US"/>
                        </w:rPr>
                        <w:t>unnest</w:t>
                      </w:r>
                      <w:proofErr w:type="gramEnd"/>
                      <w:r w:rsidRPr="0084470B">
                        <w:rPr>
                          <w:lang w:val="en-US"/>
                        </w:rPr>
                        <w:t xml:space="preserve">(val) / ct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x,y</w:t>
                      </w:r>
                    </w:p>
                    <w:p w14:paraId="778CC9AE"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ct, </w:t>
                      </w:r>
                    </w:p>
                    <w:p w14:paraId="2ED93397" w14:textId="77777777" w:rsidR="006E1C9F" w:rsidRPr="0084470B" w:rsidRDefault="006E1C9F"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 xml:space="preserve">::bigint </w:t>
                      </w:r>
                      <w:r w:rsidRPr="0084470B">
                        <w:rPr>
                          <w:color w:val="0000FF"/>
                          <w:lang w:val="en-US"/>
                        </w:rPr>
                        <w:t>FROM</w:t>
                      </w:r>
                      <w:r w:rsidRPr="0084470B">
                        <w:rPr>
                          <w:lang w:val="en-US"/>
                        </w:rPr>
                        <w:t xml:space="preserve"> x</w:t>
                      </w:r>
                    </w:p>
                    <w:p w14:paraId="5D9CFCBF"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6E1C9F" w:rsidRPr="0084470B" w:rsidRDefault="006E1C9F"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pg_stat_get_live_tuples(tbl), </w:t>
                      </w:r>
                    </w:p>
                    <w:p w14:paraId="1001FEDA" w14:textId="77777777" w:rsidR="006E1C9F" w:rsidRPr="0084470B" w:rsidRDefault="006E1C9F"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 xml:space="preserve">::bigint </w:t>
                      </w:r>
                      <w:r w:rsidRPr="0084470B">
                        <w:rPr>
                          <w:color w:val="0000FF"/>
                          <w:lang w:val="en-US"/>
                        </w:rPr>
                        <w:t>FROM</w:t>
                      </w:r>
                      <w:r w:rsidRPr="0084470B">
                        <w:rPr>
                          <w:lang w:val="en-US"/>
                        </w:rPr>
                        <w:t xml:space="preserve"> x</w:t>
                      </w:r>
                    </w:p>
                    <w:p w14:paraId="379AA6B2" w14:textId="77777777" w:rsidR="006E1C9F" w:rsidRDefault="006E1C9F"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6E1C9F" w:rsidRPr="004B2795" w:rsidRDefault="006E1C9F"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E9742F">
      <w:pPr>
        <w:pStyle w:val="afb"/>
        <w:rPr>
          <w:rFonts w:ascii="Arial" w:hAnsi="Arial" w:cs="Arial"/>
          <w:szCs w:val="28"/>
        </w:rPr>
      </w:pPr>
      <w:r>
        <w:lastRenderedPageBreak/>
        <w:t>А.5 Подробная информация по индексам таблицы</w:t>
      </w:r>
    </w:p>
    <w:p w14:paraId="5EE42E4A" w14:textId="3CA46293" w:rsidR="009E55E1" w:rsidRDefault="009E55E1" w:rsidP="00E9742F">
      <w:pPr>
        <w:pStyle w:val="afb"/>
        <w:ind w:left="0"/>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6E1C9F" w:rsidRPr="009E55E1" w:rsidRDefault="006E1C9F" w:rsidP="009E55E1">
                            <w:pPr>
                              <w:pStyle w:val="HTML"/>
                              <w:shd w:val="clear" w:color="auto" w:fill="FFFFFF"/>
                              <w:rPr>
                                <w:lang w:val="en-US"/>
                              </w:rPr>
                            </w:pPr>
                            <w:r>
                              <w:rPr>
                                <w:shd w:val="clear" w:color="auto" w:fill="FFFFFF"/>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i.indexnam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i.tablenam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i.num_rows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i.table_siz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i.index_siz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i.</w:t>
                            </w:r>
                            <w:r w:rsidRPr="009E55E1">
                              <w:rPr>
                                <w:color w:val="0000FF"/>
                                <w:lang w:val="en-US"/>
                              </w:rPr>
                              <w:t>unique</w:t>
                            </w:r>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i.number_of_scans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i.tuples_read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6E1C9F" w:rsidRDefault="006E1C9F" w:rsidP="009E55E1">
                            <w:pPr>
                              <w:pStyle w:val="HTML"/>
                              <w:shd w:val="clear" w:color="auto" w:fill="FFFFFF"/>
                            </w:pPr>
                            <w:r>
                              <w:rPr>
                                <w:shd w:val="clear" w:color="auto" w:fill="FFFFFF"/>
                              </w:rPr>
                              <w:t>10</w:t>
                            </w:r>
                            <w:r>
                              <w:t xml:space="preserve">   i.tuples_fetched </w:t>
                            </w:r>
                            <w:r>
                              <w:rPr>
                                <w:color w:val="0000FF"/>
                              </w:rPr>
                              <w:t>AS</w:t>
                            </w:r>
                            <w:r>
                              <w:t xml:space="preserve"> </w:t>
                            </w:r>
                            <w:r>
                              <w:rPr>
                                <w:color w:val="A31515"/>
                              </w:rPr>
                              <w:t>"Выбрано, с помощью индекса"</w:t>
                            </w:r>
                          </w:p>
                          <w:p w14:paraId="588AB499" w14:textId="77777777" w:rsidR="006E1C9F" w:rsidRPr="009E55E1" w:rsidRDefault="006E1C9F"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6E1C9F" w:rsidRPr="009E55E1" w:rsidRDefault="006E1C9F"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6E1C9F" w:rsidRPr="009E55E1" w:rsidRDefault="006E1C9F" w:rsidP="009E55E1">
                            <w:pPr>
                              <w:pStyle w:val="HTML"/>
                              <w:shd w:val="clear" w:color="auto" w:fill="FFFFFF"/>
                              <w:rPr>
                                <w:lang w:val="en-US"/>
                              </w:rPr>
                            </w:pPr>
                            <w:r w:rsidRPr="009E55E1">
                              <w:rPr>
                                <w:shd w:val="clear" w:color="auto" w:fill="FFFFFF"/>
                                <w:lang w:val="en-US"/>
                              </w:rPr>
                              <w:t>13</w:t>
                            </w:r>
                            <w:r w:rsidRPr="009E55E1">
                              <w:rPr>
                                <w:lang w:val="en-US"/>
                              </w:rPr>
                              <w:t xml:space="preserve">       t.tablename,</w:t>
                            </w:r>
                          </w:p>
                          <w:p w14:paraId="681060AB" w14:textId="77777777" w:rsidR="006E1C9F" w:rsidRPr="009E55E1" w:rsidRDefault="006E1C9F" w:rsidP="009E55E1">
                            <w:pPr>
                              <w:pStyle w:val="HTML"/>
                              <w:shd w:val="clear" w:color="auto" w:fill="FFFFFF"/>
                              <w:rPr>
                                <w:lang w:val="en-US"/>
                              </w:rPr>
                            </w:pPr>
                            <w:r w:rsidRPr="009E55E1">
                              <w:rPr>
                                <w:shd w:val="clear" w:color="auto" w:fill="FFFFFF"/>
                                <w:lang w:val="en-US"/>
                              </w:rPr>
                              <w:t>14</w:t>
                            </w:r>
                            <w:r w:rsidRPr="009E55E1">
                              <w:rPr>
                                <w:lang w:val="en-US"/>
                              </w:rPr>
                              <w:t xml:space="preserve">       indexname,</w:t>
                            </w:r>
                          </w:p>
                          <w:p w14:paraId="575974C9" w14:textId="77777777" w:rsidR="006E1C9F" w:rsidRPr="009E55E1" w:rsidRDefault="006E1C9F" w:rsidP="009E55E1">
                            <w:pPr>
                              <w:pStyle w:val="HTML"/>
                              <w:shd w:val="clear" w:color="auto" w:fill="FFFFFF"/>
                              <w:rPr>
                                <w:lang w:val="en-US"/>
                              </w:rPr>
                            </w:pPr>
                            <w:r w:rsidRPr="009E55E1">
                              <w:rPr>
                                <w:shd w:val="clear" w:color="auto" w:fill="FFFFFF"/>
                                <w:lang w:val="en-US"/>
                              </w:rPr>
                              <w:t>15</w:t>
                            </w:r>
                            <w:r w:rsidRPr="009E55E1">
                              <w:rPr>
                                <w:lang w:val="en-US"/>
                              </w:rPr>
                              <w:t xml:space="preserve">       </w:t>
                            </w:r>
                            <w:r w:rsidRPr="009E55E1">
                              <w:rPr>
                                <w:color w:val="0000FF"/>
                                <w:lang w:val="en-US"/>
                              </w:rPr>
                              <w:t>c</w:t>
                            </w:r>
                            <w:r w:rsidRPr="009E55E1">
                              <w:rPr>
                                <w:lang w:val="en-US"/>
                              </w:rPr>
                              <w:t xml:space="preserve">.reltuples </w:t>
                            </w:r>
                            <w:r w:rsidRPr="009E55E1">
                              <w:rPr>
                                <w:color w:val="0000FF"/>
                                <w:lang w:val="en-US"/>
                              </w:rPr>
                              <w:t>AS</w:t>
                            </w:r>
                            <w:r w:rsidRPr="009E55E1">
                              <w:rPr>
                                <w:lang w:val="en-US"/>
                              </w:rPr>
                              <w:t xml:space="preserve"> num_rows,</w:t>
                            </w:r>
                          </w:p>
                          <w:p w14:paraId="1DE215BE" w14:textId="77777777" w:rsidR="006E1C9F" w:rsidRPr="009E55E1" w:rsidRDefault="006E1C9F" w:rsidP="009E55E1">
                            <w:pPr>
                              <w:pStyle w:val="HTML"/>
                              <w:shd w:val="clear" w:color="auto" w:fill="FFFFFF"/>
                              <w:rPr>
                                <w:lang w:val="en-US"/>
                              </w:rPr>
                            </w:pPr>
                            <w:r w:rsidRPr="009E55E1">
                              <w:rPr>
                                <w:shd w:val="clear" w:color="auto" w:fill="FFFFFF"/>
                                <w:lang w:val="en-US"/>
                              </w:rPr>
                              <w:t>16</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t.tablename)::text)) </w:t>
                            </w:r>
                            <w:r w:rsidRPr="009E55E1">
                              <w:rPr>
                                <w:color w:val="0000FF"/>
                                <w:lang w:val="en-US"/>
                              </w:rPr>
                              <w:t>AS</w:t>
                            </w:r>
                            <w:r w:rsidRPr="009E55E1">
                              <w:rPr>
                                <w:lang w:val="en-US"/>
                              </w:rPr>
                              <w:t xml:space="preserve"> table_size,</w:t>
                            </w:r>
                          </w:p>
                          <w:p w14:paraId="0568E1E2" w14:textId="77777777" w:rsidR="006E1C9F" w:rsidRPr="009E55E1" w:rsidRDefault="006E1C9F"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index_size,</w:t>
                            </w:r>
                          </w:p>
                          <w:p w14:paraId="23AE55FF" w14:textId="77777777" w:rsidR="006E1C9F" w:rsidRPr="009E55E1" w:rsidRDefault="006E1C9F"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indisunique </w:t>
                            </w:r>
                            <w:r w:rsidRPr="009E55E1">
                              <w:rPr>
                                <w:color w:val="0000FF"/>
                                <w:lang w:val="en-US"/>
                              </w:rPr>
                              <w:t>THEN</w:t>
                            </w:r>
                            <w:r w:rsidRPr="009E55E1">
                              <w:rPr>
                                <w:lang w:val="en-US"/>
                              </w:rPr>
                              <w:t xml:space="preserve"> </w:t>
                            </w:r>
                            <w:r w:rsidRPr="009E55E1">
                              <w:rPr>
                                <w:color w:val="A31515"/>
                                <w:lang w:val="en-US"/>
                              </w:rPr>
                              <w:t>'Y'</w:t>
                            </w:r>
                          </w:p>
                          <w:p w14:paraId="7225E8A2" w14:textId="77777777" w:rsidR="006E1C9F" w:rsidRPr="009E55E1" w:rsidRDefault="006E1C9F"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6E1C9F" w:rsidRPr="009E55E1" w:rsidRDefault="006E1C9F"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6E1C9F" w:rsidRPr="009E55E1" w:rsidRDefault="006E1C9F" w:rsidP="009E55E1">
                            <w:pPr>
                              <w:pStyle w:val="HTML"/>
                              <w:shd w:val="clear" w:color="auto" w:fill="FFFFFF"/>
                              <w:rPr>
                                <w:lang w:val="en-US"/>
                              </w:rPr>
                            </w:pPr>
                            <w:r w:rsidRPr="009E55E1">
                              <w:rPr>
                                <w:shd w:val="clear" w:color="auto" w:fill="FFFFFF"/>
                                <w:lang w:val="en-US"/>
                              </w:rPr>
                              <w:t>21</w:t>
                            </w:r>
                            <w:r w:rsidRPr="009E55E1">
                              <w:rPr>
                                <w:lang w:val="en-US"/>
                              </w:rPr>
                              <w:t xml:space="preserve">       idx_scan </w:t>
                            </w:r>
                            <w:r w:rsidRPr="009E55E1">
                              <w:rPr>
                                <w:color w:val="0000FF"/>
                                <w:lang w:val="en-US"/>
                              </w:rPr>
                              <w:t>AS</w:t>
                            </w:r>
                            <w:r w:rsidRPr="009E55E1">
                              <w:rPr>
                                <w:lang w:val="en-US"/>
                              </w:rPr>
                              <w:t xml:space="preserve"> number_of_scans,</w:t>
                            </w:r>
                          </w:p>
                          <w:p w14:paraId="6FF34B0E" w14:textId="77777777" w:rsidR="006E1C9F" w:rsidRPr="009E55E1" w:rsidRDefault="006E1C9F" w:rsidP="009E55E1">
                            <w:pPr>
                              <w:pStyle w:val="HTML"/>
                              <w:shd w:val="clear" w:color="auto" w:fill="FFFFFF"/>
                              <w:rPr>
                                <w:lang w:val="en-US"/>
                              </w:rPr>
                            </w:pPr>
                            <w:r w:rsidRPr="009E55E1">
                              <w:rPr>
                                <w:shd w:val="clear" w:color="auto" w:fill="FFFFFF"/>
                                <w:lang w:val="en-US"/>
                              </w:rPr>
                              <w:t>22</w:t>
                            </w:r>
                            <w:r w:rsidRPr="009E55E1">
                              <w:rPr>
                                <w:lang w:val="en-US"/>
                              </w:rPr>
                              <w:t xml:space="preserve">       idx_tup_read </w:t>
                            </w:r>
                            <w:r w:rsidRPr="009E55E1">
                              <w:rPr>
                                <w:color w:val="0000FF"/>
                                <w:lang w:val="en-US"/>
                              </w:rPr>
                              <w:t>AS</w:t>
                            </w:r>
                            <w:r w:rsidRPr="009E55E1">
                              <w:rPr>
                                <w:lang w:val="en-US"/>
                              </w:rPr>
                              <w:t xml:space="preserve"> tuples_read,</w:t>
                            </w:r>
                          </w:p>
                          <w:p w14:paraId="639343C2" w14:textId="77777777" w:rsidR="006E1C9F" w:rsidRPr="009E55E1" w:rsidRDefault="006E1C9F" w:rsidP="009E55E1">
                            <w:pPr>
                              <w:pStyle w:val="HTML"/>
                              <w:shd w:val="clear" w:color="auto" w:fill="FFFFFF"/>
                              <w:rPr>
                                <w:lang w:val="en-US"/>
                              </w:rPr>
                            </w:pPr>
                            <w:r w:rsidRPr="009E55E1">
                              <w:rPr>
                                <w:shd w:val="clear" w:color="auto" w:fill="FFFFFF"/>
                                <w:lang w:val="en-US"/>
                              </w:rPr>
                              <w:t>23</w:t>
                            </w:r>
                            <w:r w:rsidRPr="009E55E1">
                              <w:rPr>
                                <w:lang w:val="en-US"/>
                              </w:rPr>
                              <w:t xml:space="preserve">       idx_tup_fetch </w:t>
                            </w:r>
                            <w:r w:rsidRPr="009E55E1">
                              <w:rPr>
                                <w:color w:val="0000FF"/>
                                <w:lang w:val="en-US"/>
                              </w:rPr>
                              <w:t>AS</w:t>
                            </w:r>
                            <w:r w:rsidRPr="009E55E1">
                              <w:rPr>
                                <w:lang w:val="en-US"/>
                              </w:rPr>
                              <w:t xml:space="preserve"> tuples_fetched</w:t>
                            </w:r>
                          </w:p>
                          <w:p w14:paraId="239B4411" w14:textId="77777777" w:rsidR="006E1C9F" w:rsidRPr="009E55E1" w:rsidRDefault="006E1C9F"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pg_tables t</w:t>
                            </w:r>
                          </w:p>
                          <w:p w14:paraId="168F0ACF" w14:textId="77777777" w:rsidR="006E1C9F" w:rsidRPr="009E55E1" w:rsidRDefault="006E1C9F"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pg_class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t.tablename=</w:t>
                            </w:r>
                            <w:r w:rsidRPr="009E55E1">
                              <w:rPr>
                                <w:color w:val="0000FF"/>
                                <w:lang w:val="en-US"/>
                              </w:rPr>
                              <w:t>c</w:t>
                            </w:r>
                            <w:r w:rsidRPr="009E55E1">
                              <w:rPr>
                                <w:lang w:val="en-US"/>
                              </w:rPr>
                              <w:t>.relname</w:t>
                            </w:r>
                          </w:p>
                          <w:p w14:paraId="089E5762" w14:textId="77777777" w:rsidR="006E1C9F" w:rsidRPr="009E55E1" w:rsidRDefault="006E1C9F"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6E1C9F" w:rsidRPr="009E55E1" w:rsidRDefault="006E1C9F"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r w:rsidRPr="009E55E1">
                              <w:rPr>
                                <w:color w:val="0000FF"/>
                                <w:lang w:val="en-US"/>
                              </w:rPr>
                              <w:t>c</w:t>
                            </w:r>
                            <w:r w:rsidRPr="009E55E1">
                              <w:rPr>
                                <w:lang w:val="en-US"/>
                              </w:rPr>
                              <w:t xml:space="preserve">.relname </w:t>
                            </w:r>
                            <w:r w:rsidRPr="009E55E1">
                              <w:rPr>
                                <w:color w:val="0000FF"/>
                                <w:lang w:val="en-US"/>
                              </w:rPr>
                              <w:t>AS</w:t>
                            </w:r>
                            <w:r w:rsidRPr="009E55E1">
                              <w:rPr>
                                <w:lang w:val="en-US"/>
                              </w:rPr>
                              <w:t xml:space="preserve"> ctablename, ipg.relname </w:t>
                            </w:r>
                            <w:r w:rsidRPr="009E55E1">
                              <w:rPr>
                                <w:color w:val="0000FF"/>
                                <w:lang w:val="en-US"/>
                              </w:rPr>
                              <w:t>AS</w:t>
                            </w:r>
                            <w:r w:rsidRPr="009E55E1">
                              <w:rPr>
                                <w:lang w:val="en-US"/>
                              </w:rPr>
                              <w:t xml:space="preserve"> indexname, x.indnatts </w:t>
                            </w:r>
                            <w:r w:rsidRPr="009E55E1">
                              <w:rPr>
                                <w:color w:val="0000FF"/>
                                <w:lang w:val="en-US"/>
                              </w:rPr>
                              <w:t>AS</w:t>
                            </w:r>
                            <w:r w:rsidRPr="009E55E1">
                              <w:rPr>
                                <w:lang w:val="en-US"/>
                              </w:rPr>
                              <w:t xml:space="preserve"> number_of_columns, idx_scan, idx_tup_read, idx_tup_fetch, indexrelname, indisunique </w:t>
                            </w:r>
                            <w:r w:rsidRPr="009E55E1">
                              <w:rPr>
                                <w:color w:val="0000FF"/>
                                <w:lang w:val="en-US"/>
                              </w:rPr>
                              <w:t>FROM</w:t>
                            </w:r>
                            <w:r w:rsidRPr="009E55E1">
                              <w:rPr>
                                <w:lang w:val="en-US"/>
                              </w:rPr>
                              <w:t xml:space="preserve"> pg_index x</w:t>
                            </w:r>
                          </w:p>
                          <w:p w14:paraId="17144485" w14:textId="77777777" w:rsidR="006E1C9F" w:rsidRPr="009E55E1" w:rsidRDefault="006E1C9F"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pg_class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r w:rsidRPr="009E55E1">
                              <w:rPr>
                                <w:color w:val="0000FF"/>
                                <w:lang w:val="en-US"/>
                              </w:rPr>
                              <w:t>c</w:t>
                            </w:r>
                            <w:r w:rsidRPr="009E55E1">
                              <w:rPr>
                                <w:lang w:val="en-US"/>
                              </w:rPr>
                              <w:t>.oid = x.indrelid</w:t>
                            </w:r>
                          </w:p>
                          <w:p w14:paraId="7F95600E" w14:textId="77777777" w:rsidR="006E1C9F" w:rsidRPr="009E55E1" w:rsidRDefault="006E1C9F"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pg_class ipg </w:t>
                            </w:r>
                            <w:r w:rsidRPr="009E55E1">
                              <w:rPr>
                                <w:color w:val="0000FF"/>
                                <w:lang w:val="en-US"/>
                              </w:rPr>
                              <w:t>ON</w:t>
                            </w:r>
                            <w:r w:rsidRPr="009E55E1">
                              <w:rPr>
                                <w:lang w:val="en-US"/>
                              </w:rPr>
                              <w:t xml:space="preserve"> ipg.oid = x.indexrelid</w:t>
                            </w:r>
                          </w:p>
                          <w:p w14:paraId="2092ECB4" w14:textId="77777777" w:rsidR="006E1C9F" w:rsidRPr="009E55E1" w:rsidRDefault="006E1C9F"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pg_stat_all_indexes psai </w:t>
                            </w:r>
                            <w:r w:rsidRPr="009E55E1">
                              <w:rPr>
                                <w:color w:val="0000FF"/>
                                <w:lang w:val="en-US"/>
                              </w:rPr>
                              <w:t>ON</w:t>
                            </w:r>
                            <w:r w:rsidRPr="009E55E1">
                              <w:rPr>
                                <w:lang w:val="en-US"/>
                              </w:rPr>
                              <w:t xml:space="preserve"> x.indexrelid = </w:t>
                            </w:r>
                            <w:proofErr w:type="gramStart"/>
                            <w:r w:rsidRPr="009E55E1">
                              <w:rPr>
                                <w:lang w:val="en-US"/>
                              </w:rPr>
                              <w:t>psai.indexrelid )</w:t>
                            </w:r>
                            <w:proofErr w:type="gramEnd"/>
                          </w:p>
                          <w:p w14:paraId="3F8F735B" w14:textId="77777777" w:rsidR="006E1C9F" w:rsidRPr="009E55E1" w:rsidRDefault="006E1C9F"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6E1C9F" w:rsidRPr="009E55E1" w:rsidRDefault="006E1C9F"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t.tablename = foo.ctablename</w:t>
                            </w:r>
                          </w:p>
                          <w:p w14:paraId="7FFDB1DE" w14:textId="77777777" w:rsidR="006E1C9F" w:rsidRPr="009E55E1" w:rsidRDefault="006E1C9F"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t.schemaname=</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r w:rsidRPr="009E55E1">
                              <w:rPr>
                                <w:color w:val="0000FF"/>
                                <w:lang w:val="en-US"/>
                              </w:rPr>
                              <w:t>c</w:t>
                            </w:r>
                            <w:r w:rsidRPr="009E55E1">
                              <w:rPr>
                                <w:lang w:val="en-US"/>
                              </w:rPr>
                              <w:t>.reltuples &gt; 0</w:t>
                            </w:r>
                          </w:p>
                          <w:p w14:paraId="7A5A2FAF" w14:textId="313CF331" w:rsidR="006E1C9F" w:rsidRPr="009E55E1" w:rsidRDefault="006E1C9F"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number_of_scans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061"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QY6uhUACAABUBAAADgAA&#10;AAAAAAAAAAAAAAAuAgAAZHJzL2Uyb0RvYy54bWxQSwECLQAUAAYACAAAACEA5gzdbtwAAAAFAQAA&#10;DwAAAAAAAAAAAAAAAACaBAAAZHJzL2Rvd25yZXYueG1sUEsFBgAAAAAEAAQA8wAAAKMFAAAAAA==&#10;">
                <v:textbox style="mso-fit-shape-to-text:t">
                  <w:txbxContent>
                    <w:p w14:paraId="10535AE7" w14:textId="430281AB" w:rsidR="006E1C9F" w:rsidRPr="009E55E1" w:rsidRDefault="006E1C9F" w:rsidP="009E55E1">
                      <w:pPr>
                        <w:pStyle w:val="HTML"/>
                        <w:shd w:val="clear" w:color="auto" w:fill="FFFFFF"/>
                        <w:rPr>
                          <w:lang w:val="en-US"/>
                        </w:rPr>
                      </w:pPr>
                      <w:r>
                        <w:rPr>
                          <w:shd w:val="clear" w:color="auto" w:fill="FFFFFF"/>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i.indexnam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i.tablenam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i.num_rows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i.table_siz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i.index_siz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i.</w:t>
                      </w:r>
                      <w:r w:rsidRPr="009E55E1">
                        <w:rPr>
                          <w:color w:val="0000FF"/>
                          <w:lang w:val="en-US"/>
                        </w:rPr>
                        <w:t>unique</w:t>
                      </w:r>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i.number_of_scans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6E1C9F" w:rsidRPr="009E55E1" w:rsidRDefault="006E1C9F"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i.tuples_read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6E1C9F" w:rsidRDefault="006E1C9F" w:rsidP="009E55E1">
                      <w:pPr>
                        <w:pStyle w:val="HTML"/>
                        <w:shd w:val="clear" w:color="auto" w:fill="FFFFFF"/>
                      </w:pPr>
                      <w:r>
                        <w:rPr>
                          <w:shd w:val="clear" w:color="auto" w:fill="FFFFFF"/>
                        </w:rPr>
                        <w:t>10</w:t>
                      </w:r>
                      <w:r>
                        <w:t xml:space="preserve">   i.tuples_fetched </w:t>
                      </w:r>
                      <w:r>
                        <w:rPr>
                          <w:color w:val="0000FF"/>
                        </w:rPr>
                        <w:t>AS</w:t>
                      </w:r>
                      <w:r>
                        <w:t xml:space="preserve"> </w:t>
                      </w:r>
                      <w:r>
                        <w:rPr>
                          <w:color w:val="A31515"/>
                        </w:rPr>
                        <w:t>"Выбрано, с помощью индекса"</w:t>
                      </w:r>
                    </w:p>
                    <w:p w14:paraId="588AB499" w14:textId="77777777" w:rsidR="006E1C9F" w:rsidRPr="009E55E1" w:rsidRDefault="006E1C9F"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6E1C9F" w:rsidRPr="009E55E1" w:rsidRDefault="006E1C9F"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6E1C9F" w:rsidRPr="009E55E1" w:rsidRDefault="006E1C9F" w:rsidP="009E55E1">
                      <w:pPr>
                        <w:pStyle w:val="HTML"/>
                        <w:shd w:val="clear" w:color="auto" w:fill="FFFFFF"/>
                        <w:rPr>
                          <w:lang w:val="en-US"/>
                        </w:rPr>
                      </w:pPr>
                      <w:r w:rsidRPr="009E55E1">
                        <w:rPr>
                          <w:shd w:val="clear" w:color="auto" w:fill="FFFFFF"/>
                          <w:lang w:val="en-US"/>
                        </w:rPr>
                        <w:t>13</w:t>
                      </w:r>
                      <w:r w:rsidRPr="009E55E1">
                        <w:rPr>
                          <w:lang w:val="en-US"/>
                        </w:rPr>
                        <w:t xml:space="preserve">       t.tablename,</w:t>
                      </w:r>
                    </w:p>
                    <w:p w14:paraId="681060AB" w14:textId="77777777" w:rsidR="006E1C9F" w:rsidRPr="009E55E1" w:rsidRDefault="006E1C9F" w:rsidP="009E55E1">
                      <w:pPr>
                        <w:pStyle w:val="HTML"/>
                        <w:shd w:val="clear" w:color="auto" w:fill="FFFFFF"/>
                        <w:rPr>
                          <w:lang w:val="en-US"/>
                        </w:rPr>
                      </w:pPr>
                      <w:r w:rsidRPr="009E55E1">
                        <w:rPr>
                          <w:shd w:val="clear" w:color="auto" w:fill="FFFFFF"/>
                          <w:lang w:val="en-US"/>
                        </w:rPr>
                        <w:t>14</w:t>
                      </w:r>
                      <w:r w:rsidRPr="009E55E1">
                        <w:rPr>
                          <w:lang w:val="en-US"/>
                        </w:rPr>
                        <w:t xml:space="preserve">       indexname,</w:t>
                      </w:r>
                    </w:p>
                    <w:p w14:paraId="575974C9" w14:textId="77777777" w:rsidR="006E1C9F" w:rsidRPr="009E55E1" w:rsidRDefault="006E1C9F" w:rsidP="009E55E1">
                      <w:pPr>
                        <w:pStyle w:val="HTML"/>
                        <w:shd w:val="clear" w:color="auto" w:fill="FFFFFF"/>
                        <w:rPr>
                          <w:lang w:val="en-US"/>
                        </w:rPr>
                      </w:pPr>
                      <w:r w:rsidRPr="009E55E1">
                        <w:rPr>
                          <w:shd w:val="clear" w:color="auto" w:fill="FFFFFF"/>
                          <w:lang w:val="en-US"/>
                        </w:rPr>
                        <w:t>15</w:t>
                      </w:r>
                      <w:r w:rsidRPr="009E55E1">
                        <w:rPr>
                          <w:lang w:val="en-US"/>
                        </w:rPr>
                        <w:t xml:space="preserve">       </w:t>
                      </w:r>
                      <w:r w:rsidRPr="009E55E1">
                        <w:rPr>
                          <w:color w:val="0000FF"/>
                          <w:lang w:val="en-US"/>
                        </w:rPr>
                        <w:t>c</w:t>
                      </w:r>
                      <w:r w:rsidRPr="009E55E1">
                        <w:rPr>
                          <w:lang w:val="en-US"/>
                        </w:rPr>
                        <w:t xml:space="preserve">.reltuples </w:t>
                      </w:r>
                      <w:r w:rsidRPr="009E55E1">
                        <w:rPr>
                          <w:color w:val="0000FF"/>
                          <w:lang w:val="en-US"/>
                        </w:rPr>
                        <w:t>AS</w:t>
                      </w:r>
                      <w:r w:rsidRPr="009E55E1">
                        <w:rPr>
                          <w:lang w:val="en-US"/>
                        </w:rPr>
                        <w:t xml:space="preserve"> num_rows,</w:t>
                      </w:r>
                    </w:p>
                    <w:p w14:paraId="1DE215BE" w14:textId="77777777" w:rsidR="006E1C9F" w:rsidRPr="009E55E1" w:rsidRDefault="006E1C9F" w:rsidP="009E55E1">
                      <w:pPr>
                        <w:pStyle w:val="HTML"/>
                        <w:shd w:val="clear" w:color="auto" w:fill="FFFFFF"/>
                        <w:rPr>
                          <w:lang w:val="en-US"/>
                        </w:rPr>
                      </w:pPr>
                      <w:r w:rsidRPr="009E55E1">
                        <w:rPr>
                          <w:shd w:val="clear" w:color="auto" w:fill="FFFFFF"/>
                          <w:lang w:val="en-US"/>
                        </w:rPr>
                        <w:t>16</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t.tablename)::text)) </w:t>
                      </w:r>
                      <w:r w:rsidRPr="009E55E1">
                        <w:rPr>
                          <w:color w:val="0000FF"/>
                          <w:lang w:val="en-US"/>
                        </w:rPr>
                        <w:t>AS</w:t>
                      </w:r>
                      <w:r w:rsidRPr="009E55E1">
                        <w:rPr>
                          <w:lang w:val="en-US"/>
                        </w:rPr>
                        <w:t xml:space="preserve"> table_size,</w:t>
                      </w:r>
                    </w:p>
                    <w:p w14:paraId="0568E1E2" w14:textId="77777777" w:rsidR="006E1C9F" w:rsidRPr="009E55E1" w:rsidRDefault="006E1C9F"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index_size,</w:t>
                      </w:r>
                    </w:p>
                    <w:p w14:paraId="23AE55FF" w14:textId="77777777" w:rsidR="006E1C9F" w:rsidRPr="009E55E1" w:rsidRDefault="006E1C9F"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indisunique </w:t>
                      </w:r>
                      <w:r w:rsidRPr="009E55E1">
                        <w:rPr>
                          <w:color w:val="0000FF"/>
                          <w:lang w:val="en-US"/>
                        </w:rPr>
                        <w:t>THEN</w:t>
                      </w:r>
                      <w:r w:rsidRPr="009E55E1">
                        <w:rPr>
                          <w:lang w:val="en-US"/>
                        </w:rPr>
                        <w:t xml:space="preserve"> </w:t>
                      </w:r>
                      <w:r w:rsidRPr="009E55E1">
                        <w:rPr>
                          <w:color w:val="A31515"/>
                          <w:lang w:val="en-US"/>
                        </w:rPr>
                        <w:t>'Y'</w:t>
                      </w:r>
                    </w:p>
                    <w:p w14:paraId="7225E8A2" w14:textId="77777777" w:rsidR="006E1C9F" w:rsidRPr="009E55E1" w:rsidRDefault="006E1C9F"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6E1C9F" w:rsidRPr="009E55E1" w:rsidRDefault="006E1C9F"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6E1C9F" w:rsidRPr="009E55E1" w:rsidRDefault="006E1C9F" w:rsidP="009E55E1">
                      <w:pPr>
                        <w:pStyle w:val="HTML"/>
                        <w:shd w:val="clear" w:color="auto" w:fill="FFFFFF"/>
                        <w:rPr>
                          <w:lang w:val="en-US"/>
                        </w:rPr>
                      </w:pPr>
                      <w:r w:rsidRPr="009E55E1">
                        <w:rPr>
                          <w:shd w:val="clear" w:color="auto" w:fill="FFFFFF"/>
                          <w:lang w:val="en-US"/>
                        </w:rPr>
                        <w:t>21</w:t>
                      </w:r>
                      <w:r w:rsidRPr="009E55E1">
                        <w:rPr>
                          <w:lang w:val="en-US"/>
                        </w:rPr>
                        <w:t xml:space="preserve">       idx_scan </w:t>
                      </w:r>
                      <w:r w:rsidRPr="009E55E1">
                        <w:rPr>
                          <w:color w:val="0000FF"/>
                          <w:lang w:val="en-US"/>
                        </w:rPr>
                        <w:t>AS</w:t>
                      </w:r>
                      <w:r w:rsidRPr="009E55E1">
                        <w:rPr>
                          <w:lang w:val="en-US"/>
                        </w:rPr>
                        <w:t xml:space="preserve"> number_of_scans,</w:t>
                      </w:r>
                    </w:p>
                    <w:p w14:paraId="6FF34B0E" w14:textId="77777777" w:rsidR="006E1C9F" w:rsidRPr="009E55E1" w:rsidRDefault="006E1C9F" w:rsidP="009E55E1">
                      <w:pPr>
                        <w:pStyle w:val="HTML"/>
                        <w:shd w:val="clear" w:color="auto" w:fill="FFFFFF"/>
                        <w:rPr>
                          <w:lang w:val="en-US"/>
                        </w:rPr>
                      </w:pPr>
                      <w:r w:rsidRPr="009E55E1">
                        <w:rPr>
                          <w:shd w:val="clear" w:color="auto" w:fill="FFFFFF"/>
                          <w:lang w:val="en-US"/>
                        </w:rPr>
                        <w:t>22</w:t>
                      </w:r>
                      <w:r w:rsidRPr="009E55E1">
                        <w:rPr>
                          <w:lang w:val="en-US"/>
                        </w:rPr>
                        <w:t xml:space="preserve">       idx_tup_read </w:t>
                      </w:r>
                      <w:r w:rsidRPr="009E55E1">
                        <w:rPr>
                          <w:color w:val="0000FF"/>
                          <w:lang w:val="en-US"/>
                        </w:rPr>
                        <w:t>AS</w:t>
                      </w:r>
                      <w:r w:rsidRPr="009E55E1">
                        <w:rPr>
                          <w:lang w:val="en-US"/>
                        </w:rPr>
                        <w:t xml:space="preserve"> tuples_read,</w:t>
                      </w:r>
                    </w:p>
                    <w:p w14:paraId="639343C2" w14:textId="77777777" w:rsidR="006E1C9F" w:rsidRPr="009E55E1" w:rsidRDefault="006E1C9F" w:rsidP="009E55E1">
                      <w:pPr>
                        <w:pStyle w:val="HTML"/>
                        <w:shd w:val="clear" w:color="auto" w:fill="FFFFFF"/>
                        <w:rPr>
                          <w:lang w:val="en-US"/>
                        </w:rPr>
                      </w:pPr>
                      <w:r w:rsidRPr="009E55E1">
                        <w:rPr>
                          <w:shd w:val="clear" w:color="auto" w:fill="FFFFFF"/>
                          <w:lang w:val="en-US"/>
                        </w:rPr>
                        <w:t>23</w:t>
                      </w:r>
                      <w:r w:rsidRPr="009E55E1">
                        <w:rPr>
                          <w:lang w:val="en-US"/>
                        </w:rPr>
                        <w:t xml:space="preserve">       idx_tup_fetch </w:t>
                      </w:r>
                      <w:r w:rsidRPr="009E55E1">
                        <w:rPr>
                          <w:color w:val="0000FF"/>
                          <w:lang w:val="en-US"/>
                        </w:rPr>
                        <w:t>AS</w:t>
                      </w:r>
                      <w:r w:rsidRPr="009E55E1">
                        <w:rPr>
                          <w:lang w:val="en-US"/>
                        </w:rPr>
                        <w:t xml:space="preserve"> tuples_fetched</w:t>
                      </w:r>
                    </w:p>
                    <w:p w14:paraId="239B4411" w14:textId="77777777" w:rsidR="006E1C9F" w:rsidRPr="009E55E1" w:rsidRDefault="006E1C9F"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pg_tables t</w:t>
                      </w:r>
                    </w:p>
                    <w:p w14:paraId="168F0ACF" w14:textId="77777777" w:rsidR="006E1C9F" w:rsidRPr="009E55E1" w:rsidRDefault="006E1C9F"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pg_class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t.tablename=</w:t>
                      </w:r>
                      <w:r w:rsidRPr="009E55E1">
                        <w:rPr>
                          <w:color w:val="0000FF"/>
                          <w:lang w:val="en-US"/>
                        </w:rPr>
                        <w:t>c</w:t>
                      </w:r>
                      <w:r w:rsidRPr="009E55E1">
                        <w:rPr>
                          <w:lang w:val="en-US"/>
                        </w:rPr>
                        <w:t>.relname</w:t>
                      </w:r>
                    </w:p>
                    <w:p w14:paraId="089E5762" w14:textId="77777777" w:rsidR="006E1C9F" w:rsidRPr="009E55E1" w:rsidRDefault="006E1C9F"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6E1C9F" w:rsidRPr="009E55E1" w:rsidRDefault="006E1C9F"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r w:rsidRPr="009E55E1">
                        <w:rPr>
                          <w:color w:val="0000FF"/>
                          <w:lang w:val="en-US"/>
                        </w:rPr>
                        <w:t>c</w:t>
                      </w:r>
                      <w:r w:rsidRPr="009E55E1">
                        <w:rPr>
                          <w:lang w:val="en-US"/>
                        </w:rPr>
                        <w:t xml:space="preserve">.relname </w:t>
                      </w:r>
                      <w:r w:rsidRPr="009E55E1">
                        <w:rPr>
                          <w:color w:val="0000FF"/>
                          <w:lang w:val="en-US"/>
                        </w:rPr>
                        <w:t>AS</w:t>
                      </w:r>
                      <w:r w:rsidRPr="009E55E1">
                        <w:rPr>
                          <w:lang w:val="en-US"/>
                        </w:rPr>
                        <w:t xml:space="preserve"> ctablename, ipg.relname </w:t>
                      </w:r>
                      <w:r w:rsidRPr="009E55E1">
                        <w:rPr>
                          <w:color w:val="0000FF"/>
                          <w:lang w:val="en-US"/>
                        </w:rPr>
                        <w:t>AS</w:t>
                      </w:r>
                      <w:r w:rsidRPr="009E55E1">
                        <w:rPr>
                          <w:lang w:val="en-US"/>
                        </w:rPr>
                        <w:t xml:space="preserve"> indexname, x.indnatts </w:t>
                      </w:r>
                      <w:r w:rsidRPr="009E55E1">
                        <w:rPr>
                          <w:color w:val="0000FF"/>
                          <w:lang w:val="en-US"/>
                        </w:rPr>
                        <w:t>AS</w:t>
                      </w:r>
                      <w:r w:rsidRPr="009E55E1">
                        <w:rPr>
                          <w:lang w:val="en-US"/>
                        </w:rPr>
                        <w:t xml:space="preserve"> number_of_columns, idx_scan, idx_tup_read, idx_tup_fetch, indexrelname, indisunique </w:t>
                      </w:r>
                      <w:r w:rsidRPr="009E55E1">
                        <w:rPr>
                          <w:color w:val="0000FF"/>
                          <w:lang w:val="en-US"/>
                        </w:rPr>
                        <w:t>FROM</w:t>
                      </w:r>
                      <w:r w:rsidRPr="009E55E1">
                        <w:rPr>
                          <w:lang w:val="en-US"/>
                        </w:rPr>
                        <w:t xml:space="preserve"> pg_index x</w:t>
                      </w:r>
                    </w:p>
                    <w:p w14:paraId="17144485" w14:textId="77777777" w:rsidR="006E1C9F" w:rsidRPr="009E55E1" w:rsidRDefault="006E1C9F"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pg_class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r w:rsidRPr="009E55E1">
                        <w:rPr>
                          <w:color w:val="0000FF"/>
                          <w:lang w:val="en-US"/>
                        </w:rPr>
                        <w:t>c</w:t>
                      </w:r>
                      <w:r w:rsidRPr="009E55E1">
                        <w:rPr>
                          <w:lang w:val="en-US"/>
                        </w:rPr>
                        <w:t>.oid = x.indrelid</w:t>
                      </w:r>
                    </w:p>
                    <w:p w14:paraId="7F95600E" w14:textId="77777777" w:rsidR="006E1C9F" w:rsidRPr="009E55E1" w:rsidRDefault="006E1C9F"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pg_class ipg </w:t>
                      </w:r>
                      <w:r w:rsidRPr="009E55E1">
                        <w:rPr>
                          <w:color w:val="0000FF"/>
                          <w:lang w:val="en-US"/>
                        </w:rPr>
                        <w:t>ON</w:t>
                      </w:r>
                      <w:r w:rsidRPr="009E55E1">
                        <w:rPr>
                          <w:lang w:val="en-US"/>
                        </w:rPr>
                        <w:t xml:space="preserve"> ipg.oid = x.indexrelid</w:t>
                      </w:r>
                    </w:p>
                    <w:p w14:paraId="2092ECB4" w14:textId="77777777" w:rsidR="006E1C9F" w:rsidRPr="009E55E1" w:rsidRDefault="006E1C9F"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pg_stat_all_indexes psai </w:t>
                      </w:r>
                      <w:r w:rsidRPr="009E55E1">
                        <w:rPr>
                          <w:color w:val="0000FF"/>
                          <w:lang w:val="en-US"/>
                        </w:rPr>
                        <w:t>ON</w:t>
                      </w:r>
                      <w:r w:rsidRPr="009E55E1">
                        <w:rPr>
                          <w:lang w:val="en-US"/>
                        </w:rPr>
                        <w:t xml:space="preserve"> x.indexrelid = </w:t>
                      </w:r>
                      <w:proofErr w:type="gramStart"/>
                      <w:r w:rsidRPr="009E55E1">
                        <w:rPr>
                          <w:lang w:val="en-US"/>
                        </w:rPr>
                        <w:t>psai.indexrelid )</w:t>
                      </w:r>
                      <w:proofErr w:type="gramEnd"/>
                    </w:p>
                    <w:p w14:paraId="3F8F735B" w14:textId="77777777" w:rsidR="006E1C9F" w:rsidRPr="009E55E1" w:rsidRDefault="006E1C9F"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6E1C9F" w:rsidRPr="009E55E1" w:rsidRDefault="006E1C9F"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t.tablename = foo.ctablename</w:t>
                      </w:r>
                    </w:p>
                    <w:p w14:paraId="7FFDB1DE" w14:textId="77777777" w:rsidR="006E1C9F" w:rsidRPr="009E55E1" w:rsidRDefault="006E1C9F"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t.schemaname=</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r w:rsidRPr="009E55E1">
                        <w:rPr>
                          <w:color w:val="0000FF"/>
                          <w:lang w:val="en-US"/>
                        </w:rPr>
                        <w:t>c</w:t>
                      </w:r>
                      <w:r w:rsidRPr="009E55E1">
                        <w:rPr>
                          <w:lang w:val="en-US"/>
                        </w:rPr>
                        <w:t>.reltuples &gt; 0</w:t>
                      </w:r>
                    </w:p>
                    <w:p w14:paraId="7A5A2FAF" w14:textId="313CF331" w:rsidR="006E1C9F" w:rsidRPr="009E55E1" w:rsidRDefault="006E1C9F"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number_of_scans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E9742F">
      <w:pPr>
        <w:pStyle w:val="afb"/>
      </w:pPr>
      <w:r w:rsidRPr="00E9742F">
        <w:lastRenderedPageBreak/>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b"/>
        <w:ind w:left="0"/>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6E1C9F" w:rsidRPr="00C0379E" w:rsidRDefault="006E1C9F" w:rsidP="00C0379E">
                            <w:pPr>
                              <w:pStyle w:val="HTML"/>
                              <w:shd w:val="clear" w:color="auto" w:fill="FFFFFF"/>
                              <w:rPr>
                                <w:lang w:val="en-US"/>
                              </w:rPr>
                            </w:pPr>
                            <w:r>
                              <w:rPr>
                                <w:shd w:val="clear" w:color="auto" w:fill="FFFFFF"/>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maximum_distance, </w:t>
                            </w:r>
                          </w:p>
                          <w:p w14:paraId="0946902D"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track_id"</w:t>
                            </w:r>
                            <w:r w:rsidRPr="00C0379E">
                              <w:rPr>
                                <w:lang w:val="en-US"/>
                              </w:rPr>
                              <w:t xml:space="preserve"> </w:t>
                            </w:r>
                            <w:r w:rsidRPr="00C0379E">
                              <w:rPr>
                                <w:color w:val="0000FF"/>
                                <w:lang w:val="en-US"/>
                              </w:rPr>
                              <w:t>AS</w:t>
                            </w:r>
                            <w:r w:rsidRPr="00C0379E">
                              <w:rPr>
                                <w:lang w:val="en-US"/>
                              </w:rPr>
                              <w:t xml:space="preserve"> locations_track_id </w:t>
                            </w:r>
                          </w:p>
                          <w:p w14:paraId="7315C75E"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TrackLocation'</w:t>
                            </w:r>
                            <w:r w:rsidRPr="00C0379E">
                              <w:rPr>
                                <w:lang w:val="en-US"/>
                              </w:rPr>
                              <w:t xml:space="preserve">) </w:t>
                            </w:r>
                            <w:r w:rsidRPr="00C0379E">
                              <w:rPr>
                                <w:color w:val="0000FF"/>
                                <w:lang w:val="en-US"/>
                              </w:rPr>
                              <w:t>AND</w:t>
                            </w:r>
                          </w:p>
                          <w:p w14:paraId="2C71B244"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track_id"</w:t>
                            </w:r>
                            <w:r w:rsidRPr="00C0379E">
                              <w:rPr>
                                <w:lang w:val="en-US"/>
                              </w:rPr>
                              <w:t xml:space="preserve"> </w:t>
                            </w:r>
                            <w:r w:rsidRPr="00C0379E">
                              <w:rPr>
                                <w:color w:val="0000FF"/>
                                <w:lang w:val="en-US"/>
                              </w:rPr>
                              <w:t>IN</w:t>
                            </w:r>
                            <w:r w:rsidRPr="00C0379E">
                              <w:rPr>
                                <w:lang w:val="en-US"/>
                              </w:rPr>
                              <w:t xml:space="preserve"> (</w:t>
                            </w:r>
                          </w:p>
                          <w:p w14:paraId="20D0B06C"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6E1C9F" w:rsidRPr="00C0379E" w:rsidRDefault="006E1C9F"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6E1C9F" w:rsidRPr="00C0379E" w:rsidRDefault="006E1C9F"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6E1C9F" w:rsidRPr="00C0379E" w:rsidRDefault="006E1C9F"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6E1C9F" w:rsidRPr="00C0379E" w:rsidRDefault="006E1C9F"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6E1C9F" w:rsidRPr="00C0379E" w:rsidRDefault="006E1C9F" w:rsidP="00C0379E">
                            <w:pPr>
                              <w:pStyle w:val="HTML"/>
                              <w:shd w:val="clear" w:color="auto" w:fill="FFFFFF"/>
                              <w:rPr>
                                <w:lang w:val="en-US"/>
                              </w:rPr>
                            </w:pPr>
                            <w:r w:rsidRPr="00C0379E">
                              <w:rPr>
                                <w:shd w:val="clear" w:color="auto" w:fill="FFFFFF"/>
                                <w:lang w:val="en-US"/>
                              </w:rPr>
                              <w:t>14</w:t>
                            </w:r>
                            <w:r w:rsidRPr="00C0379E">
                              <w:rPr>
                                <w:lang w:val="en-US"/>
                              </w:rPr>
                              <w:t xml:space="preserve">         car_id </w:t>
                            </w:r>
                            <w:proofErr w:type="gramStart"/>
                            <w:r w:rsidRPr="00C0379E">
                              <w:rPr>
                                <w:lang w:val="en-US"/>
                              </w:rPr>
                              <w:t xml:space="preserve">= </w:t>
                            </w:r>
                            <w:r>
                              <w:rPr>
                                <w:lang w:val="en-US"/>
                              </w:rPr>
                              <w:t>?</w:t>
                            </w:r>
                            <w:proofErr w:type="gramEnd"/>
                          </w:p>
                          <w:p w14:paraId="79BC9A98" w14:textId="77777777" w:rsidR="006E1C9F" w:rsidRPr="00C0379E" w:rsidRDefault="006E1C9F"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6E1C9F" w:rsidRPr="00C0379E" w:rsidRDefault="006E1C9F"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track_id"</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06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STm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zS0k5kACAABUBAAADgAA&#10;AAAAAAAAAAAAAAAuAgAAZHJzL2Uyb0RvYy54bWxQSwECLQAUAAYACAAAACEA5gzdbtwAAAAFAQAA&#10;DwAAAAAAAAAAAAAAAACaBAAAZHJzL2Rvd25yZXYueG1sUEsFBgAAAAAEAAQA8wAAAKMFAAAAAA==&#10;">
                <v:textbox style="mso-fit-shape-to-text:t">
                  <w:txbxContent>
                    <w:p w14:paraId="26B329B0" w14:textId="60667CBB" w:rsidR="006E1C9F" w:rsidRPr="00C0379E" w:rsidRDefault="006E1C9F" w:rsidP="00C0379E">
                      <w:pPr>
                        <w:pStyle w:val="HTML"/>
                        <w:shd w:val="clear" w:color="auto" w:fill="FFFFFF"/>
                        <w:rPr>
                          <w:lang w:val="en-US"/>
                        </w:rPr>
                      </w:pPr>
                      <w:r>
                        <w:rPr>
                          <w:shd w:val="clear" w:color="auto" w:fill="FFFFFF"/>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maximum_distance, </w:t>
                      </w:r>
                    </w:p>
                    <w:p w14:paraId="0946902D"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track_id"</w:t>
                      </w:r>
                      <w:r w:rsidRPr="00C0379E">
                        <w:rPr>
                          <w:lang w:val="en-US"/>
                        </w:rPr>
                        <w:t xml:space="preserve"> </w:t>
                      </w:r>
                      <w:r w:rsidRPr="00C0379E">
                        <w:rPr>
                          <w:color w:val="0000FF"/>
                          <w:lang w:val="en-US"/>
                        </w:rPr>
                        <w:t>AS</w:t>
                      </w:r>
                      <w:r w:rsidRPr="00C0379E">
                        <w:rPr>
                          <w:lang w:val="en-US"/>
                        </w:rPr>
                        <w:t xml:space="preserve"> locations_track_id </w:t>
                      </w:r>
                    </w:p>
                    <w:p w14:paraId="7315C75E"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TrackLocation'</w:t>
                      </w:r>
                      <w:r w:rsidRPr="00C0379E">
                        <w:rPr>
                          <w:lang w:val="en-US"/>
                        </w:rPr>
                        <w:t xml:space="preserve">) </w:t>
                      </w:r>
                      <w:r w:rsidRPr="00C0379E">
                        <w:rPr>
                          <w:color w:val="0000FF"/>
                          <w:lang w:val="en-US"/>
                        </w:rPr>
                        <w:t>AND</w:t>
                      </w:r>
                    </w:p>
                    <w:p w14:paraId="2C71B244"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track_id"</w:t>
                      </w:r>
                      <w:r w:rsidRPr="00C0379E">
                        <w:rPr>
                          <w:lang w:val="en-US"/>
                        </w:rPr>
                        <w:t xml:space="preserve"> </w:t>
                      </w:r>
                      <w:r w:rsidRPr="00C0379E">
                        <w:rPr>
                          <w:color w:val="0000FF"/>
                          <w:lang w:val="en-US"/>
                        </w:rPr>
                        <w:t>IN</w:t>
                      </w:r>
                      <w:r w:rsidRPr="00C0379E">
                        <w:rPr>
                          <w:lang w:val="en-US"/>
                        </w:rPr>
                        <w:t xml:space="preserve"> (</w:t>
                      </w:r>
                    </w:p>
                    <w:p w14:paraId="20D0B06C" w14:textId="77777777" w:rsidR="006E1C9F" w:rsidRPr="00C0379E" w:rsidRDefault="006E1C9F"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6E1C9F" w:rsidRPr="00C0379E" w:rsidRDefault="006E1C9F"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6E1C9F" w:rsidRPr="00C0379E" w:rsidRDefault="006E1C9F"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6E1C9F" w:rsidRPr="00C0379E" w:rsidRDefault="006E1C9F"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6E1C9F" w:rsidRPr="00C0379E" w:rsidRDefault="006E1C9F"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6E1C9F" w:rsidRPr="00C0379E" w:rsidRDefault="006E1C9F" w:rsidP="00C0379E">
                      <w:pPr>
                        <w:pStyle w:val="HTML"/>
                        <w:shd w:val="clear" w:color="auto" w:fill="FFFFFF"/>
                        <w:rPr>
                          <w:lang w:val="en-US"/>
                        </w:rPr>
                      </w:pPr>
                      <w:r w:rsidRPr="00C0379E">
                        <w:rPr>
                          <w:shd w:val="clear" w:color="auto" w:fill="FFFFFF"/>
                          <w:lang w:val="en-US"/>
                        </w:rPr>
                        <w:t>14</w:t>
                      </w:r>
                      <w:r w:rsidRPr="00C0379E">
                        <w:rPr>
                          <w:lang w:val="en-US"/>
                        </w:rPr>
                        <w:t xml:space="preserve">         car_id </w:t>
                      </w:r>
                      <w:proofErr w:type="gramStart"/>
                      <w:r w:rsidRPr="00C0379E">
                        <w:rPr>
                          <w:lang w:val="en-US"/>
                        </w:rPr>
                        <w:t xml:space="preserve">= </w:t>
                      </w:r>
                      <w:r>
                        <w:rPr>
                          <w:lang w:val="en-US"/>
                        </w:rPr>
                        <w:t>?</w:t>
                      </w:r>
                      <w:proofErr w:type="gramEnd"/>
                    </w:p>
                    <w:p w14:paraId="79BC9A98" w14:textId="77777777" w:rsidR="006E1C9F" w:rsidRPr="00C0379E" w:rsidRDefault="006E1C9F"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6E1C9F" w:rsidRPr="00C0379E" w:rsidRDefault="006E1C9F"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track_id"</w:t>
                      </w:r>
                      <w:r>
                        <w:rPr>
                          <w:lang w:val="en-US"/>
                        </w:rPr>
                        <w:t>;</w:t>
                      </w:r>
                    </w:p>
                  </w:txbxContent>
                </v:textbox>
                <w10:anchorlock/>
              </v:shape>
            </w:pict>
          </mc:Fallback>
        </mc:AlternateContent>
      </w:r>
    </w:p>
    <w:p w14:paraId="5CF5423D" w14:textId="504E02F4" w:rsidR="0080509A" w:rsidRPr="00E9742F" w:rsidRDefault="0080509A" w:rsidP="0080509A">
      <w:pPr>
        <w:pStyle w:val="afb"/>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b"/>
        <w:ind w:left="0"/>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HashAggregate  (</w:t>
                            </w:r>
                            <w:proofErr w:type="gramEnd"/>
                            <w:r w:rsidRPr="00CD5D02">
                              <w:rPr>
                                <w:shd w:val="clear" w:color="auto" w:fill="FFFFFF"/>
                                <w:lang w:val="en-US"/>
                              </w:rPr>
                              <w:t>cost=7774.21..7778.75 rows=454 width=12) (actual time=454.555..454.676 rows=403 loops=1)</w:t>
                            </w:r>
                          </w:p>
                          <w:p w14:paraId="2B87A7B9"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Hash Cond: (locations.track_id = tracks.id)</w:t>
                            </w:r>
                          </w:p>
                          <w:p w14:paraId="6B73C3A4"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Seq</w:t>
                            </w:r>
                            <w:proofErr w:type="gramEnd"/>
                            <w:r w:rsidRPr="00CD5D02">
                              <w:rPr>
                                <w:shd w:val="clear" w:color="auto" w:fill="FFFFFF"/>
                                <w:lang w:val="en-US"/>
                              </w:rPr>
                              <w:t xml:space="preserve"> Scan on locations  (cost=0.00..5792.15 rows=117292 width=12) (actual time=0.397..225.732 rows=117046 loops=1)</w:t>
                            </w:r>
                          </w:p>
                          <w:p w14:paraId="53255DF8"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TrackLocation'::text)</w:t>
                            </w:r>
                          </w:p>
                          <w:p w14:paraId="5B92C271"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Seq</w:t>
                            </w:r>
                            <w:proofErr w:type="gramEnd"/>
                            <w:r w:rsidRPr="00CD5D02">
                              <w:rPr>
                                <w:shd w:val="clear" w:color="auto" w:fill="FFFFFF"/>
                                <w:lang w:val="en-US"/>
                              </w:rPr>
                              <w:t xml:space="preserve"> Scan on tracks  (cost=0.00..10.88 rows=403 width=4) (actual time=0.048..0.563 rows=403 loops=1)</w:t>
                            </w:r>
                          </w:p>
                          <w:p w14:paraId="510BFF29" w14:textId="5CEB553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Filter: (car_id </w:t>
                            </w:r>
                            <w:proofErr w:type="gramStart"/>
                            <w:r w:rsidRPr="00CD5D02">
                              <w:rPr>
                                <w:shd w:val="clear" w:color="auto" w:fill="FFFFFF"/>
                                <w:lang w:val="en-US"/>
                              </w:rPr>
                              <w:t xml:space="preserve">= </w:t>
                            </w:r>
                            <w:r>
                              <w:rPr>
                                <w:shd w:val="clear" w:color="auto" w:fill="FFFFFF"/>
                              </w:rPr>
                              <w:t>?</w:t>
                            </w:r>
                            <w:r w:rsidRPr="00CD5D02">
                              <w:rPr>
                                <w:shd w:val="clear" w:color="auto" w:fill="FFFFFF"/>
                                <w:lang w:val="en-US"/>
                              </w:rPr>
                              <w:t>)</w:t>
                            </w:r>
                            <w:proofErr w:type="gramEnd"/>
                          </w:p>
                          <w:p w14:paraId="54489B5D"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6E1C9F" w:rsidRPr="00CD5D02" w:rsidRDefault="006E1C9F" w:rsidP="00CD5D02">
                            <w:pPr>
                              <w:pStyle w:val="HTML"/>
                              <w:shd w:val="clear" w:color="auto" w:fill="FFFFFF"/>
                              <w:rPr>
                                <w:lang w:val="en-US"/>
                              </w:rPr>
                            </w:pPr>
                            <w:r w:rsidRPr="00CD5D02">
                              <w:rPr>
                                <w:shd w:val="clear" w:color="auto" w:fill="FFFFFF"/>
                                <w:lang w:val="en-US"/>
                              </w:rPr>
                              <w:t xml:space="preserve"> Total runtime: 454.983 ms</w:t>
                            </w:r>
                            <w:r w:rsidRPr="00CD5D02">
                              <w:rPr>
                                <w:lang w:val="en-US"/>
                              </w:rPr>
                              <w:t>by Filter: 67</w:t>
                            </w:r>
                          </w:p>
                          <w:p w14:paraId="3A5EEE71" w14:textId="3F90A30A" w:rsidR="006E1C9F" w:rsidRPr="00CD5D02" w:rsidRDefault="006E1C9F"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ms</w:t>
                            </w:r>
                          </w:p>
                        </w:txbxContent>
                      </wps:txbx>
                      <wps:bodyPr rot="0" vert="horz" wrap="square" lIns="91440" tIns="45720" rIns="91440" bIns="45720" anchor="t" anchorCtr="0">
                        <a:spAutoFit/>
                      </wps:bodyPr>
                    </wps:wsp>
                  </a:graphicData>
                </a:graphic>
              </wp:inline>
            </w:drawing>
          </mc:Choice>
          <mc:Fallback>
            <w:pict>
              <v:shape w14:anchorId="3FE51194" id="_x0000_s106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AWoQA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g2AFqEACAABUBAAADgAA&#10;AAAAAAAAAAAAAAAuAgAAZHJzL2Uyb0RvYy54bWxQSwECLQAUAAYACAAAACEA5gzdbtwAAAAFAQAA&#10;DwAAAAAAAAAAAAAAAACaBAAAZHJzL2Rvd25yZXYueG1sUEsFBgAAAAAEAAQA8wAAAKMFAAAAAA==&#10;">
                <v:textbox style="mso-fit-shape-to-text:t">
                  <w:txbxContent>
                    <w:p w14:paraId="612D8D03"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HashAggregate  (</w:t>
                      </w:r>
                      <w:proofErr w:type="gramEnd"/>
                      <w:r w:rsidRPr="00CD5D02">
                        <w:rPr>
                          <w:shd w:val="clear" w:color="auto" w:fill="FFFFFF"/>
                          <w:lang w:val="en-US"/>
                        </w:rPr>
                        <w:t>cost=7774.21..7778.75 rows=454 width=12) (actual time=454.555..454.676 rows=403 loops=1)</w:t>
                      </w:r>
                    </w:p>
                    <w:p w14:paraId="2B87A7B9"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Hash Cond: (locations.track_id = tracks.id)</w:t>
                      </w:r>
                    </w:p>
                    <w:p w14:paraId="6B73C3A4"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Seq</w:t>
                      </w:r>
                      <w:proofErr w:type="gramEnd"/>
                      <w:r w:rsidRPr="00CD5D02">
                        <w:rPr>
                          <w:shd w:val="clear" w:color="auto" w:fill="FFFFFF"/>
                          <w:lang w:val="en-US"/>
                        </w:rPr>
                        <w:t xml:space="preserve"> Scan on locations  (cost=0.00..5792.15 rows=117292 width=12) (actual time=0.397..225.732 rows=117046 loops=1)</w:t>
                      </w:r>
                    </w:p>
                    <w:p w14:paraId="53255DF8"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TrackLocation'::text)</w:t>
                      </w:r>
                    </w:p>
                    <w:p w14:paraId="5B92C271"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Seq</w:t>
                      </w:r>
                      <w:proofErr w:type="gramEnd"/>
                      <w:r w:rsidRPr="00CD5D02">
                        <w:rPr>
                          <w:shd w:val="clear" w:color="auto" w:fill="FFFFFF"/>
                          <w:lang w:val="en-US"/>
                        </w:rPr>
                        <w:t xml:space="preserve"> Scan on tracks  (cost=0.00..10.88 rows=403 width=4) (actual time=0.048..0.563 rows=403 loops=1)</w:t>
                      </w:r>
                    </w:p>
                    <w:p w14:paraId="510BFF29" w14:textId="5CEB553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Filter: (car_id </w:t>
                      </w:r>
                      <w:proofErr w:type="gramStart"/>
                      <w:r w:rsidRPr="00CD5D02">
                        <w:rPr>
                          <w:shd w:val="clear" w:color="auto" w:fill="FFFFFF"/>
                          <w:lang w:val="en-US"/>
                        </w:rPr>
                        <w:t xml:space="preserve">= </w:t>
                      </w:r>
                      <w:r>
                        <w:rPr>
                          <w:shd w:val="clear" w:color="auto" w:fill="FFFFFF"/>
                        </w:rPr>
                        <w:t>?</w:t>
                      </w:r>
                      <w:r w:rsidRPr="00CD5D02">
                        <w:rPr>
                          <w:shd w:val="clear" w:color="auto" w:fill="FFFFFF"/>
                          <w:lang w:val="en-US"/>
                        </w:rPr>
                        <w:t>)</w:t>
                      </w:r>
                      <w:proofErr w:type="gramEnd"/>
                    </w:p>
                    <w:p w14:paraId="54489B5D" w14:textId="77777777" w:rsidR="006E1C9F" w:rsidRPr="00CD5D02" w:rsidRDefault="006E1C9F"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6E1C9F" w:rsidRPr="00CD5D02" w:rsidRDefault="006E1C9F" w:rsidP="00CD5D02">
                      <w:pPr>
                        <w:pStyle w:val="HTML"/>
                        <w:shd w:val="clear" w:color="auto" w:fill="FFFFFF"/>
                        <w:rPr>
                          <w:lang w:val="en-US"/>
                        </w:rPr>
                      </w:pPr>
                      <w:r w:rsidRPr="00CD5D02">
                        <w:rPr>
                          <w:shd w:val="clear" w:color="auto" w:fill="FFFFFF"/>
                          <w:lang w:val="en-US"/>
                        </w:rPr>
                        <w:t xml:space="preserve"> Total runtime: 454.983 ms</w:t>
                      </w:r>
                      <w:r w:rsidRPr="00CD5D02">
                        <w:rPr>
                          <w:lang w:val="en-US"/>
                        </w:rPr>
                        <w:t>by Filter: 67</w:t>
                      </w:r>
                    </w:p>
                    <w:p w14:paraId="3A5EEE71" w14:textId="3F90A30A" w:rsidR="006E1C9F" w:rsidRPr="00CD5D02" w:rsidRDefault="006E1C9F"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ms</w:t>
                      </w:r>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5516E3">
      <w:pPr>
        <w:pStyle w:val="afb"/>
      </w:pPr>
      <w:r w:rsidRPr="00E9742F">
        <w:lastRenderedPageBreak/>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b"/>
        <w:ind w:left="0"/>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6E1C9F" w:rsidRPr="005516E3" w:rsidRDefault="006E1C9F"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maximum_distance, </w:t>
                            </w:r>
                          </w:p>
                          <w:p w14:paraId="738435B3"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track_id"</w:t>
                            </w:r>
                            <w:r w:rsidRPr="005516E3">
                              <w:rPr>
                                <w:lang w:val="en-US"/>
                              </w:rPr>
                              <w:t xml:space="preserve"> </w:t>
                            </w:r>
                            <w:r w:rsidRPr="005516E3">
                              <w:rPr>
                                <w:color w:val="0000FF"/>
                                <w:lang w:val="en-US"/>
                              </w:rPr>
                              <w:t>AS</w:t>
                            </w:r>
                            <w:r w:rsidRPr="005516E3">
                              <w:rPr>
                                <w:lang w:val="en-US"/>
                              </w:rPr>
                              <w:t xml:space="preserve"> locations_track_id </w:t>
                            </w:r>
                          </w:p>
                          <w:p w14:paraId="320D1534"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track_id"</w:t>
                            </w:r>
                            <w:r w:rsidRPr="005516E3">
                              <w:rPr>
                                <w:lang w:val="en-US"/>
                              </w:rPr>
                              <w:t xml:space="preserve"> </w:t>
                            </w:r>
                            <w:r w:rsidRPr="005516E3">
                              <w:rPr>
                                <w:color w:val="0000FF"/>
                                <w:lang w:val="en-US"/>
                              </w:rPr>
                              <w:t>IN</w:t>
                            </w:r>
                            <w:r w:rsidRPr="005516E3">
                              <w:rPr>
                                <w:lang w:val="en-US"/>
                              </w:rPr>
                              <w:t xml:space="preserve"> (</w:t>
                            </w:r>
                          </w:p>
                          <w:p w14:paraId="43307FAA"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6E1C9F" w:rsidRPr="005516E3" w:rsidRDefault="006E1C9F"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6E1C9F" w:rsidRPr="005516E3" w:rsidRDefault="006E1C9F"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6E1C9F" w:rsidRPr="005516E3" w:rsidRDefault="006E1C9F"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6E1C9F" w:rsidRPr="005516E3" w:rsidRDefault="006E1C9F" w:rsidP="005516E3">
                            <w:pPr>
                              <w:pStyle w:val="HTML"/>
                              <w:shd w:val="clear" w:color="auto" w:fill="FFFFFF"/>
                              <w:rPr>
                                <w:lang w:val="en-US"/>
                              </w:rPr>
                            </w:pPr>
                            <w:r w:rsidRPr="005516E3">
                              <w:rPr>
                                <w:shd w:val="clear" w:color="auto" w:fill="FFFFFF"/>
                                <w:lang w:val="en-US"/>
                              </w:rPr>
                              <w:t>13</w:t>
                            </w:r>
                            <w:r>
                              <w:rPr>
                                <w:lang w:val="en-US"/>
                              </w:rPr>
                              <w:t xml:space="preserve">         car_id </w:t>
                            </w:r>
                            <w:proofErr w:type="gramStart"/>
                            <w:r>
                              <w:rPr>
                                <w:lang w:val="en-US"/>
                              </w:rPr>
                              <w:t>= ?</w:t>
                            </w:r>
                            <w:proofErr w:type="gramEnd"/>
                          </w:p>
                          <w:p w14:paraId="6A1E8701" w14:textId="77777777" w:rsidR="006E1C9F" w:rsidRDefault="006E1C9F" w:rsidP="005516E3">
                            <w:pPr>
                              <w:pStyle w:val="HTML"/>
                              <w:shd w:val="clear" w:color="auto" w:fill="FFFFFF"/>
                            </w:pPr>
                            <w:r>
                              <w:rPr>
                                <w:shd w:val="clear" w:color="auto" w:fill="FFFFFF"/>
                              </w:rPr>
                              <w:t>14</w:t>
                            </w:r>
                            <w:r>
                              <w:t xml:space="preserve">     ) </w:t>
                            </w:r>
                          </w:p>
                          <w:p w14:paraId="2CC7E08C" w14:textId="467DB923" w:rsidR="006E1C9F" w:rsidRPr="005516E3" w:rsidRDefault="006E1C9F" w:rsidP="005516E3">
                            <w:pPr>
                              <w:pStyle w:val="HTML"/>
                              <w:shd w:val="clear" w:color="auto" w:fill="FFFFFF"/>
                            </w:pPr>
                            <w:r>
                              <w:rPr>
                                <w:shd w:val="clear" w:color="auto" w:fill="FFFFFF"/>
                              </w:rPr>
                              <w:t>15</w:t>
                            </w:r>
                            <w:r>
                              <w:t xml:space="preserve">   </w:t>
                            </w:r>
                            <w:r>
                              <w:rPr>
                                <w:color w:val="0000FF"/>
                              </w:rPr>
                              <w:t>GROUP</w:t>
                            </w:r>
                            <w:r>
                              <w:t xml:space="preserve"> </w:t>
                            </w:r>
                            <w:r>
                              <w:rPr>
                                <w:color w:val="0000FF"/>
                              </w:rPr>
                              <w:t>BY</w:t>
                            </w:r>
                            <w:r>
                              <w:t xml:space="preserve"> </w:t>
                            </w:r>
                            <w:r>
                              <w:rPr>
                                <w:color w:val="A31515"/>
                              </w:rPr>
                              <w:t>"locations"</w:t>
                            </w:r>
                            <w:r>
                              <w:t>.</w:t>
                            </w:r>
                            <w:r>
                              <w:rPr>
                                <w:color w:val="A31515"/>
                              </w:rPr>
                              <w:t>"track_id"</w:t>
                            </w:r>
                            <w:r>
                              <w:t>;</w:t>
                            </w:r>
                          </w:p>
                        </w:txbxContent>
                      </wps:txbx>
                      <wps:bodyPr rot="0" vert="horz" wrap="square" lIns="91440" tIns="45720" rIns="91440" bIns="45720" anchor="t" anchorCtr="0">
                        <a:spAutoFit/>
                      </wps:bodyPr>
                    </wps:wsp>
                  </a:graphicData>
                </a:graphic>
              </wp:inline>
            </w:drawing>
          </mc:Choice>
          <mc:Fallback>
            <w:pict>
              <v:shape w14:anchorId="1BB0FCFE" id="_x0000_s106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">
                <v:textbox style="mso-fit-shape-to-text:t">
                  <w:txbxContent>
                    <w:p w14:paraId="6A8711CB" w14:textId="77777777" w:rsidR="006E1C9F" w:rsidRPr="005516E3" w:rsidRDefault="006E1C9F"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maximum_distance, </w:t>
                      </w:r>
                    </w:p>
                    <w:p w14:paraId="738435B3"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track_id"</w:t>
                      </w:r>
                      <w:r w:rsidRPr="005516E3">
                        <w:rPr>
                          <w:lang w:val="en-US"/>
                        </w:rPr>
                        <w:t xml:space="preserve"> </w:t>
                      </w:r>
                      <w:r w:rsidRPr="005516E3">
                        <w:rPr>
                          <w:color w:val="0000FF"/>
                          <w:lang w:val="en-US"/>
                        </w:rPr>
                        <w:t>AS</w:t>
                      </w:r>
                      <w:r w:rsidRPr="005516E3">
                        <w:rPr>
                          <w:lang w:val="en-US"/>
                        </w:rPr>
                        <w:t xml:space="preserve"> locations_track_id </w:t>
                      </w:r>
                    </w:p>
                    <w:p w14:paraId="320D1534"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track_id"</w:t>
                      </w:r>
                      <w:r w:rsidRPr="005516E3">
                        <w:rPr>
                          <w:lang w:val="en-US"/>
                        </w:rPr>
                        <w:t xml:space="preserve"> </w:t>
                      </w:r>
                      <w:r w:rsidRPr="005516E3">
                        <w:rPr>
                          <w:color w:val="0000FF"/>
                          <w:lang w:val="en-US"/>
                        </w:rPr>
                        <w:t>IN</w:t>
                      </w:r>
                      <w:r w:rsidRPr="005516E3">
                        <w:rPr>
                          <w:lang w:val="en-US"/>
                        </w:rPr>
                        <w:t xml:space="preserve"> (</w:t>
                      </w:r>
                    </w:p>
                    <w:p w14:paraId="43307FAA"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6E1C9F" w:rsidRPr="005516E3" w:rsidRDefault="006E1C9F"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6E1C9F" w:rsidRPr="005516E3" w:rsidRDefault="006E1C9F"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6E1C9F" w:rsidRPr="005516E3" w:rsidRDefault="006E1C9F"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6E1C9F" w:rsidRPr="005516E3" w:rsidRDefault="006E1C9F"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6E1C9F" w:rsidRPr="005516E3" w:rsidRDefault="006E1C9F" w:rsidP="005516E3">
                      <w:pPr>
                        <w:pStyle w:val="HTML"/>
                        <w:shd w:val="clear" w:color="auto" w:fill="FFFFFF"/>
                        <w:rPr>
                          <w:lang w:val="en-US"/>
                        </w:rPr>
                      </w:pPr>
                      <w:r w:rsidRPr="005516E3">
                        <w:rPr>
                          <w:shd w:val="clear" w:color="auto" w:fill="FFFFFF"/>
                          <w:lang w:val="en-US"/>
                        </w:rPr>
                        <w:t>13</w:t>
                      </w:r>
                      <w:r>
                        <w:rPr>
                          <w:lang w:val="en-US"/>
                        </w:rPr>
                        <w:t xml:space="preserve">         car_id </w:t>
                      </w:r>
                      <w:proofErr w:type="gramStart"/>
                      <w:r>
                        <w:rPr>
                          <w:lang w:val="en-US"/>
                        </w:rPr>
                        <w:t>= ?</w:t>
                      </w:r>
                      <w:proofErr w:type="gramEnd"/>
                    </w:p>
                    <w:p w14:paraId="6A1E8701" w14:textId="77777777" w:rsidR="006E1C9F" w:rsidRDefault="006E1C9F" w:rsidP="005516E3">
                      <w:pPr>
                        <w:pStyle w:val="HTML"/>
                        <w:shd w:val="clear" w:color="auto" w:fill="FFFFFF"/>
                      </w:pPr>
                      <w:r>
                        <w:rPr>
                          <w:shd w:val="clear" w:color="auto" w:fill="FFFFFF"/>
                        </w:rPr>
                        <w:t>14</w:t>
                      </w:r>
                      <w:r>
                        <w:t xml:space="preserve">     ) </w:t>
                      </w:r>
                    </w:p>
                    <w:p w14:paraId="2CC7E08C" w14:textId="467DB923" w:rsidR="006E1C9F" w:rsidRPr="005516E3" w:rsidRDefault="006E1C9F" w:rsidP="005516E3">
                      <w:pPr>
                        <w:pStyle w:val="HTML"/>
                        <w:shd w:val="clear" w:color="auto" w:fill="FFFFFF"/>
                      </w:pPr>
                      <w:r>
                        <w:rPr>
                          <w:shd w:val="clear" w:color="auto" w:fill="FFFFFF"/>
                        </w:rPr>
                        <w:t>15</w:t>
                      </w:r>
                      <w:r>
                        <w:t xml:space="preserve">   </w:t>
                      </w:r>
                      <w:r>
                        <w:rPr>
                          <w:color w:val="0000FF"/>
                        </w:rPr>
                        <w:t>GROUP</w:t>
                      </w:r>
                      <w:r>
                        <w:t xml:space="preserve"> </w:t>
                      </w:r>
                      <w:r>
                        <w:rPr>
                          <w:color w:val="0000FF"/>
                        </w:rPr>
                        <w:t>BY</w:t>
                      </w:r>
                      <w:r>
                        <w:t xml:space="preserve"> </w:t>
                      </w:r>
                      <w:r>
                        <w:rPr>
                          <w:color w:val="A31515"/>
                        </w:rPr>
                        <w:t>"locations"</w:t>
                      </w:r>
                      <w:r>
                        <w:t>.</w:t>
                      </w:r>
                      <w:r>
                        <w:rPr>
                          <w:color w:val="A31515"/>
                        </w:rPr>
                        <w:t>"track_id"</w:t>
                      </w:r>
                      <w:r>
                        <w:t>;</w:t>
                      </w:r>
                    </w:p>
                  </w:txbxContent>
                </v:textbox>
                <w10:anchorlock/>
              </v:shape>
            </w:pict>
          </mc:Fallback>
        </mc:AlternateContent>
      </w:r>
    </w:p>
    <w:p w14:paraId="3C30542C" w14:textId="2B418A21" w:rsidR="005516E3" w:rsidRPr="00E9742F" w:rsidRDefault="005516E3" w:rsidP="005516E3">
      <w:pPr>
        <w:pStyle w:val="afb"/>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b"/>
        <w:ind w:left="0"/>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HashAggregate  (</w:t>
                            </w:r>
                            <w:proofErr w:type="gramEnd"/>
                            <w:r w:rsidRPr="005516E3">
                              <w:rPr>
                                <w:shd w:val="clear" w:color="auto" w:fill="FFFFFF"/>
                                <w:lang w:val="en-US"/>
                              </w:rPr>
                              <w:t>cost=7375.99..7380.57 rows=458 width=12) (actual time=198.302..198.430 rows=406 loops=1)</w:t>
                            </w:r>
                          </w:p>
                          <w:p w14:paraId="2B958F2D"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Hash Cond: (locations.track_id = tracks.id)</w:t>
                            </w:r>
                          </w:p>
                          <w:p w14:paraId="2D2D08D6"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Seq</w:t>
                            </w:r>
                            <w:proofErr w:type="gramEnd"/>
                            <w:r w:rsidRPr="005516E3">
                              <w:rPr>
                                <w:shd w:val="clear" w:color="auto" w:fill="FFFFFF"/>
                                <w:lang w:val="en-US"/>
                              </w:rPr>
                              <w:t xml:space="preserve"> Scan on locations  (cost=0.00..5395.02 rows=117202 width=12) (actual time=0.026..96.341 rows=117202 loops=1)</w:t>
                            </w:r>
                          </w:p>
                          <w:p w14:paraId="33B8C33F"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Seq</w:t>
                            </w:r>
                            <w:proofErr w:type="gramEnd"/>
                            <w:r w:rsidRPr="005516E3">
                              <w:rPr>
                                <w:shd w:val="clear" w:color="auto" w:fill="FFFFFF"/>
                                <w:lang w:val="en-US"/>
                              </w:rPr>
                              <w:t xml:space="preserve"> Scan on tracks  (cost=0.00..10.91 rows=406 width=4) (actual time=0.029..0.244 rows=406 loops=1)</w:t>
                            </w:r>
                          </w:p>
                          <w:p w14:paraId="4EE8794E"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Filter: (car_id = 1)</w:t>
                            </w:r>
                          </w:p>
                          <w:p w14:paraId="478297E7"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6E1C9F" w:rsidRPr="00CD5D02" w:rsidRDefault="006E1C9F" w:rsidP="005516E3">
                            <w:pPr>
                              <w:pStyle w:val="HTML"/>
                              <w:shd w:val="clear" w:color="auto" w:fill="FFFFFF"/>
                              <w:rPr>
                                <w:lang w:val="en-US"/>
                              </w:rPr>
                            </w:pPr>
                            <w:r w:rsidRPr="005516E3">
                              <w:rPr>
                                <w:shd w:val="clear" w:color="auto" w:fill="FFFFFF"/>
                                <w:lang w:val="en-US"/>
                              </w:rPr>
                              <w:t xml:space="preserve"> Total runtime: 198.651 ms</w:t>
                            </w:r>
                          </w:p>
                        </w:txbxContent>
                      </wps:txbx>
                      <wps:bodyPr rot="0" vert="horz" wrap="square" lIns="91440" tIns="45720" rIns="91440" bIns="45720" anchor="t" anchorCtr="0">
                        <a:spAutoFit/>
                      </wps:bodyPr>
                    </wps:wsp>
                  </a:graphicData>
                </a:graphic>
              </wp:inline>
            </w:drawing>
          </mc:Choice>
          <mc:Fallback>
            <w:pict>
              <v:shape w14:anchorId="70D652B2" id="_x0000_s106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AMs4rpPwIAAFQEAAAOAAAA&#10;AAAAAAAAAAAAAC4CAABkcnMvZTJvRG9jLnhtbFBLAQItABQABgAIAAAAIQDmDN1u3AAAAAUBAAAP&#10;AAAAAAAAAAAAAAAAAJkEAABkcnMvZG93bnJldi54bWxQSwUGAAAAAAQABADzAAAAogUAAAAA&#10;">
                <v:textbox style="mso-fit-shape-to-text:t">
                  <w:txbxContent>
                    <w:p w14:paraId="6E4D6E83"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HashAggregate  (</w:t>
                      </w:r>
                      <w:proofErr w:type="gramEnd"/>
                      <w:r w:rsidRPr="005516E3">
                        <w:rPr>
                          <w:shd w:val="clear" w:color="auto" w:fill="FFFFFF"/>
                          <w:lang w:val="en-US"/>
                        </w:rPr>
                        <w:t>cost=7375.99..7380.57 rows=458 width=12) (actual time=198.302..198.430 rows=406 loops=1)</w:t>
                      </w:r>
                    </w:p>
                    <w:p w14:paraId="2B958F2D"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Hash Cond: (locations.track_id = tracks.id)</w:t>
                      </w:r>
                    </w:p>
                    <w:p w14:paraId="2D2D08D6"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Seq</w:t>
                      </w:r>
                      <w:proofErr w:type="gramEnd"/>
                      <w:r w:rsidRPr="005516E3">
                        <w:rPr>
                          <w:shd w:val="clear" w:color="auto" w:fill="FFFFFF"/>
                          <w:lang w:val="en-US"/>
                        </w:rPr>
                        <w:t xml:space="preserve"> Scan on locations  (cost=0.00..5395.02 rows=117202 width=12) (actual time=0.026..96.341 rows=117202 loops=1)</w:t>
                      </w:r>
                    </w:p>
                    <w:p w14:paraId="33B8C33F"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Seq</w:t>
                      </w:r>
                      <w:proofErr w:type="gramEnd"/>
                      <w:r w:rsidRPr="005516E3">
                        <w:rPr>
                          <w:shd w:val="clear" w:color="auto" w:fill="FFFFFF"/>
                          <w:lang w:val="en-US"/>
                        </w:rPr>
                        <w:t xml:space="preserve"> Scan on tracks  (cost=0.00..10.91 rows=406 width=4) (actual time=0.029..0.244 rows=406 loops=1)</w:t>
                      </w:r>
                    </w:p>
                    <w:p w14:paraId="4EE8794E"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Filter: (car_id = 1)</w:t>
                      </w:r>
                    </w:p>
                    <w:p w14:paraId="478297E7" w14:textId="77777777" w:rsidR="006E1C9F" w:rsidRPr="005516E3" w:rsidRDefault="006E1C9F"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6E1C9F" w:rsidRPr="00CD5D02" w:rsidRDefault="006E1C9F" w:rsidP="005516E3">
                      <w:pPr>
                        <w:pStyle w:val="HTML"/>
                        <w:shd w:val="clear" w:color="auto" w:fill="FFFFFF"/>
                        <w:rPr>
                          <w:lang w:val="en-US"/>
                        </w:rPr>
                      </w:pPr>
                      <w:r w:rsidRPr="005516E3">
                        <w:rPr>
                          <w:shd w:val="clear" w:color="auto" w:fill="FFFFFF"/>
                          <w:lang w:val="en-US"/>
                        </w:rPr>
                        <w:t xml:space="preserve"> Total runtime: 198.651 ms</w:t>
                      </w:r>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1E6ED0C1" w14:textId="012C4262" w:rsidR="00637A26" w:rsidRPr="004B2795" w:rsidRDefault="00637A26" w:rsidP="00637A26">
      <w:pPr>
        <w:rPr>
          <w:rFonts w:ascii="Arial" w:hAnsi="Arial" w:cs="Arial"/>
          <w:sz w:val="28"/>
          <w:szCs w:val="28"/>
        </w:rPr>
      </w:pPr>
    </w:p>
    <w:p w14:paraId="19FB67A5" w14:textId="5CC3E7B4" w:rsidR="00637A26" w:rsidRPr="004B2795" w:rsidRDefault="00637A26" w:rsidP="00637A26">
      <w:pPr>
        <w:rPr>
          <w:rFonts w:ascii="Arial" w:hAnsi="Arial" w:cs="Arial"/>
          <w:sz w:val="28"/>
          <w:szCs w:val="28"/>
        </w:rPr>
      </w:pPr>
    </w:p>
    <w:p w14:paraId="629CC3A9" w14:textId="330B15B1" w:rsidR="00F64D93" w:rsidRPr="004B2795" w:rsidRDefault="00637A26" w:rsidP="00637A26">
      <w:pPr>
        <w:tabs>
          <w:tab w:val="left" w:pos="5550"/>
        </w:tabs>
        <w:rPr>
          <w:rFonts w:ascii="Arial" w:hAnsi="Arial" w:cs="Arial"/>
          <w:sz w:val="28"/>
          <w:szCs w:val="28"/>
        </w:rPr>
      </w:pPr>
      <w:r w:rsidRPr="004B2795">
        <w:rPr>
          <w:rFonts w:ascii="Arial" w:hAnsi="Arial" w:cs="Arial"/>
          <w:sz w:val="28"/>
          <w:szCs w:val="28"/>
        </w:rPr>
        <w:lastRenderedPageBreak/>
        <w:tab/>
      </w:r>
    </w:p>
    <w:sectPr w:rsidR="00F64D93" w:rsidRPr="004B2795" w:rsidSect="00D82822">
      <w:pgSz w:w="11920" w:h="16840"/>
      <w:pgMar w:top="425" w:right="862" w:bottom="425" w:left="1134"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6E1C9F" w:rsidRDefault="006E1C9F" w:rsidP="007D60BE">
      <w:pPr>
        <w:spacing w:after="0" w:line="240" w:lineRule="auto"/>
      </w:pPr>
      <w:r>
        <w:separator/>
      </w:r>
    </w:p>
  </w:endnote>
  <w:endnote w:type="continuationSeparator" w:id="0">
    <w:p w14:paraId="6A72B9D0" w14:textId="77777777" w:rsidR="006E1C9F" w:rsidRDefault="006E1C9F"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2"/>
    <w:family w:val="auto"/>
    <w:pitch w:val="default"/>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6E1C9F" w:rsidRDefault="006E1C9F">
    <w:pPr>
      <w:pStyle w:val="af0"/>
      <w:jc w:val="center"/>
    </w:pPr>
  </w:p>
  <w:p w14:paraId="53CA6835" w14:textId="77777777" w:rsidR="006E1C9F" w:rsidRDefault="006E1C9F">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6361818"/>
      <w:docPartObj>
        <w:docPartGallery w:val="Page Numbers (Bottom of Page)"/>
        <w:docPartUnique/>
      </w:docPartObj>
    </w:sdtPr>
    <w:sdtContent>
      <w:p w14:paraId="59DE0118" w14:textId="77777777" w:rsidR="006E1C9F" w:rsidRDefault="006E1C9F">
        <w:pPr>
          <w:pStyle w:val="af0"/>
          <w:jc w:val="center"/>
        </w:pPr>
        <w:r>
          <w:fldChar w:fldCharType="begin"/>
        </w:r>
        <w:r>
          <w:instrText>PAGE   \* MERGEFORMAT</w:instrText>
        </w:r>
        <w:r>
          <w:fldChar w:fldCharType="separate"/>
        </w:r>
        <w:r w:rsidR="00F87D88">
          <w:rPr>
            <w:noProof/>
          </w:rPr>
          <w:t>17</w:t>
        </w:r>
        <w:r>
          <w:fldChar w:fldCharType="end"/>
        </w:r>
      </w:p>
    </w:sdtContent>
  </w:sdt>
  <w:p w14:paraId="34DCE0F1" w14:textId="77777777" w:rsidR="006E1C9F" w:rsidRDefault="006E1C9F">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6E1C9F" w:rsidRDefault="006E1C9F" w:rsidP="007D60BE">
      <w:pPr>
        <w:spacing w:after="0" w:line="240" w:lineRule="auto"/>
      </w:pPr>
      <w:r>
        <w:separator/>
      </w:r>
    </w:p>
  </w:footnote>
  <w:footnote w:type="continuationSeparator" w:id="0">
    <w:p w14:paraId="315E21C6" w14:textId="77777777" w:rsidR="006E1C9F" w:rsidRDefault="006E1C9F" w:rsidP="007D60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36CD4"/>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1765DD"/>
    <w:multiLevelType w:val="hybridMultilevel"/>
    <w:tmpl w:val="5CCC57E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CA95F22"/>
    <w:multiLevelType w:val="hybridMultilevel"/>
    <w:tmpl w:val="DE90FB1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15E81F29"/>
    <w:multiLevelType w:val="hybridMultilevel"/>
    <w:tmpl w:val="1C845DB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64C22B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8BC1322"/>
    <w:multiLevelType w:val="hybridMultilevel"/>
    <w:tmpl w:val="DA4C21E6"/>
    <w:lvl w:ilvl="0" w:tplc="30A6AEDC">
      <w:start w:val="1"/>
      <w:numFmt w:val="decimal"/>
      <w:lvlText w:val="%1."/>
      <w:lvlJc w:val="left"/>
      <w:pPr>
        <w:ind w:left="567" w:hanging="17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B7B7AB5"/>
    <w:multiLevelType w:val="hybridMultilevel"/>
    <w:tmpl w:val="920C666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1FB33F03"/>
    <w:multiLevelType w:val="hybridMultilevel"/>
    <w:tmpl w:val="3C3E8CF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23923F34"/>
    <w:multiLevelType w:val="hybridMultilevel"/>
    <w:tmpl w:val="E8F0DC5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23F06A92"/>
    <w:multiLevelType w:val="multilevel"/>
    <w:tmpl w:val="53B0EB2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nsid w:val="27120F2C"/>
    <w:multiLevelType w:val="hybridMultilevel"/>
    <w:tmpl w:val="85769C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B0D3A0C"/>
    <w:multiLevelType w:val="hybridMultilevel"/>
    <w:tmpl w:val="2A80E436"/>
    <w:lvl w:ilvl="0" w:tplc="04190001">
      <w:start w:val="1"/>
      <w:numFmt w:val="bullet"/>
      <w:lvlText w:val=""/>
      <w:lvlJc w:val="left"/>
      <w:pPr>
        <w:ind w:left="1786" w:hanging="360"/>
      </w:pPr>
      <w:rPr>
        <w:rFonts w:ascii="Symbol" w:hAnsi="Symbol"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13">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C4E5F9F"/>
    <w:multiLevelType w:val="hybridMultilevel"/>
    <w:tmpl w:val="3C6457E2"/>
    <w:lvl w:ilvl="0" w:tplc="9C528A0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D833A11"/>
    <w:multiLevelType w:val="hybridMultilevel"/>
    <w:tmpl w:val="9BC0B67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30915655"/>
    <w:multiLevelType w:val="hybridMultilevel"/>
    <w:tmpl w:val="93525D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0CA6DD6"/>
    <w:multiLevelType w:val="hybridMultilevel"/>
    <w:tmpl w:val="18E0C20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33A9176C"/>
    <w:multiLevelType w:val="hybridMultilevel"/>
    <w:tmpl w:val="67D84278"/>
    <w:lvl w:ilvl="0" w:tplc="1CB82A36">
      <w:start w:val="1"/>
      <w:numFmt w:val="bullet"/>
      <w:lvlText w:val=""/>
      <w:lvlJc w:val="left"/>
      <w:pPr>
        <w:ind w:left="2651" w:hanging="360"/>
      </w:pPr>
      <w:rPr>
        <w:rFonts w:ascii="Symbol" w:hAnsi="Symbol" w:hint="default"/>
      </w:rPr>
    </w:lvl>
    <w:lvl w:ilvl="1" w:tplc="04190003" w:tentative="1">
      <w:start w:val="1"/>
      <w:numFmt w:val="bullet"/>
      <w:lvlText w:val="o"/>
      <w:lvlJc w:val="left"/>
      <w:pPr>
        <w:ind w:left="3371" w:hanging="360"/>
      </w:pPr>
      <w:rPr>
        <w:rFonts w:ascii="Courier New" w:hAnsi="Courier New" w:cs="Courier New" w:hint="default"/>
      </w:rPr>
    </w:lvl>
    <w:lvl w:ilvl="2" w:tplc="04190005" w:tentative="1">
      <w:start w:val="1"/>
      <w:numFmt w:val="bullet"/>
      <w:lvlText w:val=""/>
      <w:lvlJc w:val="left"/>
      <w:pPr>
        <w:ind w:left="4091" w:hanging="360"/>
      </w:pPr>
      <w:rPr>
        <w:rFonts w:ascii="Wingdings" w:hAnsi="Wingdings" w:hint="default"/>
      </w:rPr>
    </w:lvl>
    <w:lvl w:ilvl="3" w:tplc="04190001" w:tentative="1">
      <w:start w:val="1"/>
      <w:numFmt w:val="bullet"/>
      <w:lvlText w:val=""/>
      <w:lvlJc w:val="left"/>
      <w:pPr>
        <w:ind w:left="4811" w:hanging="360"/>
      </w:pPr>
      <w:rPr>
        <w:rFonts w:ascii="Symbol" w:hAnsi="Symbol" w:hint="default"/>
      </w:rPr>
    </w:lvl>
    <w:lvl w:ilvl="4" w:tplc="04190003" w:tentative="1">
      <w:start w:val="1"/>
      <w:numFmt w:val="bullet"/>
      <w:lvlText w:val="o"/>
      <w:lvlJc w:val="left"/>
      <w:pPr>
        <w:ind w:left="5531" w:hanging="360"/>
      </w:pPr>
      <w:rPr>
        <w:rFonts w:ascii="Courier New" w:hAnsi="Courier New" w:cs="Courier New" w:hint="default"/>
      </w:rPr>
    </w:lvl>
    <w:lvl w:ilvl="5" w:tplc="04190005" w:tentative="1">
      <w:start w:val="1"/>
      <w:numFmt w:val="bullet"/>
      <w:lvlText w:val=""/>
      <w:lvlJc w:val="left"/>
      <w:pPr>
        <w:ind w:left="6251" w:hanging="360"/>
      </w:pPr>
      <w:rPr>
        <w:rFonts w:ascii="Wingdings" w:hAnsi="Wingdings" w:hint="default"/>
      </w:rPr>
    </w:lvl>
    <w:lvl w:ilvl="6" w:tplc="04190001" w:tentative="1">
      <w:start w:val="1"/>
      <w:numFmt w:val="bullet"/>
      <w:lvlText w:val=""/>
      <w:lvlJc w:val="left"/>
      <w:pPr>
        <w:ind w:left="6971" w:hanging="360"/>
      </w:pPr>
      <w:rPr>
        <w:rFonts w:ascii="Symbol" w:hAnsi="Symbol" w:hint="default"/>
      </w:rPr>
    </w:lvl>
    <w:lvl w:ilvl="7" w:tplc="04190003" w:tentative="1">
      <w:start w:val="1"/>
      <w:numFmt w:val="bullet"/>
      <w:lvlText w:val="o"/>
      <w:lvlJc w:val="left"/>
      <w:pPr>
        <w:ind w:left="7691" w:hanging="360"/>
      </w:pPr>
      <w:rPr>
        <w:rFonts w:ascii="Courier New" w:hAnsi="Courier New" w:cs="Courier New" w:hint="default"/>
      </w:rPr>
    </w:lvl>
    <w:lvl w:ilvl="8" w:tplc="04190005" w:tentative="1">
      <w:start w:val="1"/>
      <w:numFmt w:val="bullet"/>
      <w:lvlText w:val=""/>
      <w:lvlJc w:val="left"/>
      <w:pPr>
        <w:ind w:left="8411" w:hanging="360"/>
      </w:pPr>
      <w:rPr>
        <w:rFonts w:ascii="Wingdings" w:hAnsi="Wingdings" w:hint="default"/>
      </w:rPr>
    </w:lvl>
  </w:abstractNum>
  <w:abstractNum w:abstractNumId="20">
    <w:nsid w:val="35180828"/>
    <w:multiLevelType w:val="hybridMultilevel"/>
    <w:tmpl w:val="3AAC64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381701D1"/>
    <w:multiLevelType w:val="hybridMultilevel"/>
    <w:tmpl w:val="B302F35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392A5074"/>
    <w:multiLevelType w:val="hybridMultilevel"/>
    <w:tmpl w:val="26D8B9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D3F5594"/>
    <w:multiLevelType w:val="hybridMultilevel"/>
    <w:tmpl w:val="8A66D9DE"/>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nsid w:val="409130C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7">
    <w:nsid w:val="4E611F3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9">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nsid w:val="56EB3B46"/>
    <w:multiLevelType w:val="hybridMultilevel"/>
    <w:tmpl w:val="40C8C11A"/>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58FA3F50"/>
    <w:multiLevelType w:val="hybridMultilevel"/>
    <w:tmpl w:val="34180972"/>
    <w:lvl w:ilvl="0" w:tplc="1CB82A36">
      <w:start w:val="1"/>
      <w:numFmt w:val="bullet"/>
      <w:lvlText w:val=""/>
      <w:lvlJc w:val="left"/>
      <w:pPr>
        <w:ind w:left="567" w:hanging="17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nsid w:val="59666D37"/>
    <w:multiLevelType w:val="hybridMultilevel"/>
    <w:tmpl w:val="3B3CE5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A732B0E"/>
    <w:multiLevelType w:val="hybridMultilevel"/>
    <w:tmpl w:val="031EE718"/>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5">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nsid w:val="69122721"/>
    <w:multiLevelType w:val="multilevel"/>
    <w:tmpl w:val="A8C63C88"/>
    <w:lvl w:ilvl="0">
      <w:numFmt w:val="bullet"/>
      <w:lvlText w:val="•"/>
      <w:lvlJc w:val="left"/>
      <w:pPr>
        <w:ind w:left="1426" w:hanging="360"/>
      </w:pPr>
      <w:rPr>
        <w:rFonts w:ascii="OpenSymbol" w:eastAsia="OpenSymbol" w:hAnsi="OpenSymbol" w:cs="OpenSymbol"/>
      </w:rPr>
    </w:lvl>
    <w:lvl w:ilvl="1">
      <w:numFmt w:val="bullet"/>
      <w:lvlText w:val="◦"/>
      <w:lvlJc w:val="left"/>
      <w:pPr>
        <w:ind w:left="1786" w:hanging="360"/>
      </w:pPr>
      <w:rPr>
        <w:rFonts w:ascii="OpenSymbol" w:eastAsia="OpenSymbol" w:hAnsi="OpenSymbol" w:cs="OpenSymbol"/>
      </w:rPr>
    </w:lvl>
    <w:lvl w:ilvl="2">
      <w:numFmt w:val="bullet"/>
      <w:lvlText w:val="▪"/>
      <w:lvlJc w:val="left"/>
      <w:pPr>
        <w:ind w:left="2146" w:hanging="360"/>
      </w:pPr>
      <w:rPr>
        <w:rFonts w:ascii="OpenSymbol" w:eastAsia="OpenSymbol" w:hAnsi="OpenSymbol" w:cs="OpenSymbol"/>
      </w:rPr>
    </w:lvl>
    <w:lvl w:ilvl="3">
      <w:numFmt w:val="bullet"/>
      <w:lvlText w:val="•"/>
      <w:lvlJc w:val="left"/>
      <w:pPr>
        <w:ind w:left="2506" w:hanging="360"/>
      </w:pPr>
      <w:rPr>
        <w:rFonts w:ascii="OpenSymbol" w:eastAsia="OpenSymbol" w:hAnsi="OpenSymbol" w:cs="OpenSymbol"/>
      </w:rPr>
    </w:lvl>
    <w:lvl w:ilvl="4">
      <w:numFmt w:val="bullet"/>
      <w:lvlText w:val="◦"/>
      <w:lvlJc w:val="left"/>
      <w:pPr>
        <w:ind w:left="2866" w:hanging="360"/>
      </w:pPr>
      <w:rPr>
        <w:rFonts w:ascii="OpenSymbol" w:eastAsia="OpenSymbol" w:hAnsi="OpenSymbol" w:cs="OpenSymbol"/>
      </w:rPr>
    </w:lvl>
    <w:lvl w:ilvl="5">
      <w:numFmt w:val="bullet"/>
      <w:lvlText w:val="▪"/>
      <w:lvlJc w:val="left"/>
      <w:pPr>
        <w:ind w:left="3226" w:hanging="360"/>
      </w:pPr>
      <w:rPr>
        <w:rFonts w:ascii="OpenSymbol" w:eastAsia="OpenSymbol" w:hAnsi="OpenSymbol" w:cs="OpenSymbol"/>
      </w:rPr>
    </w:lvl>
    <w:lvl w:ilvl="6">
      <w:numFmt w:val="bullet"/>
      <w:lvlText w:val="•"/>
      <w:lvlJc w:val="left"/>
      <w:pPr>
        <w:ind w:left="3586" w:hanging="360"/>
      </w:pPr>
      <w:rPr>
        <w:rFonts w:ascii="OpenSymbol" w:eastAsia="OpenSymbol" w:hAnsi="OpenSymbol" w:cs="OpenSymbol"/>
      </w:rPr>
    </w:lvl>
    <w:lvl w:ilvl="7">
      <w:numFmt w:val="bullet"/>
      <w:lvlText w:val="◦"/>
      <w:lvlJc w:val="left"/>
      <w:pPr>
        <w:ind w:left="3946" w:hanging="360"/>
      </w:pPr>
      <w:rPr>
        <w:rFonts w:ascii="OpenSymbol" w:eastAsia="OpenSymbol" w:hAnsi="OpenSymbol" w:cs="OpenSymbol"/>
      </w:rPr>
    </w:lvl>
    <w:lvl w:ilvl="8">
      <w:numFmt w:val="bullet"/>
      <w:lvlText w:val="▪"/>
      <w:lvlJc w:val="left"/>
      <w:pPr>
        <w:ind w:left="4306" w:hanging="360"/>
      </w:pPr>
      <w:rPr>
        <w:rFonts w:ascii="OpenSymbol" w:eastAsia="OpenSymbol" w:hAnsi="OpenSymbol" w:cs="OpenSymbol"/>
      </w:rPr>
    </w:lvl>
  </w:abstractNum>
  <w:abstractNum w:abstractNumId="37">
    <w:nsid w:val="6B79411E"/>
    <w:multiLevelType w:val="multilevel"/>
    <w:tmpl w:val="295AF0A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2254276"/>
    <w:multiLevelType w:val="hybridMultilevel"/>
    <w:tmpl w:val="06F0657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A3C12EE"/>
    <w:multiLevelType w:val="hybridMultilevel"/>
    <w:tmpl w:val="CDB08BB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3">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25"/>
  </w:num>
  <w:num w:numId="3">
    <w:abstractNumId w:val="18"/>
  </w:num>
  <w:num w:numId="4">
    <w:abstractNumId w:val="24"/>
  </w:num>
  <w:num w:numId="5">
    <w:abstractNumId w:val="0"/>
  </w:num>
  <w:num w:numId="6">
    <w:abstractNumId w:val="4"/>
  </w:num>
  <w:num w:numId="7">
    <w:abstractNumId w:val="27"/>
  </w:num>
  <w:num w:numId="8">
    <w:abstractNumId w:val="26"/>
  </w:num>
  <w:num w:numId="9">
    <w:abstractNumId w:val="5"/>
  </w:num>
  <w:num w:numId="10">
    <w:abstractNumId w:val="42"/>
  </w:num>
  <w:num w:numId="11">
    <w:abstractNumId w:val="22"/>
  </w:num>
  <w:num w:numId="12">
    <w:abstractNumId w:val="36"/>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3"/>
  </w:num>
  <w:num w:numId="16">
    <w:abstractNumId w:val="40"/>
  </w:num>
  <w:num w:numId="17">
    <w:abstractNumId w:val="17"/>
  </w:num>
  <w:num w:numId="18">
    <w:abstractNumId w:val="33"/>
  </w:num>
  <w:num w:numId="19">
    <w:abstractNumId w:val="14"/>
  </w:num>
  <w:num w:numId="20">
    <w:abstractNumId w:val="11"/>
  </w:num>
  <w:num w:numId="21">
    <w:abstractNumId w:val="1"/>
  </w:num>
  <w:num w:numId="22">
    <w:abstractNumId w:val="8"/>
  </w:num>
  <w:num w:numId="23">
    <w:abstractNumId w:val="20"/>
  </w:num>
  <w:num w:numId="24">
    <w:abstractNumId w:val="41"/>
  </w:num>
  <w:num w:numId="25">
    <w:abstractNumId w:val="37"/>
  </w:num>
  <w:num w:numId="26">
    <w:abstractNumId w:val="2"/>
  </w:num>
  <w:num w:numId="27">
    <w:abstractNumId w:val="39"/>
  </w:num>
  <w:num w:numId="28">
    <w:abstractNumId w:val="34"/>
  </w:num>
  <w:num w:numId="29">
    <w:abstractNumId w:val="29"/>
  </w:num>
  <w:num w:numId="30">
    <w:abstractNumId w:val="35"/>
  </w:num>
  <w:num w:numId="31">
    <w:abstractNumId w:val="43"/>
  </w:num>
  <w:num w:numId="32">
    <w:abstractNumId w:val="6"/>
  </w:num>
  <w:num w:numId="33">
    <w:abstractNumId w:val="32"/>
  </w:num>
  <w:num w:numId="34">
    <w:abstractNumId w:val="31"/>
  </w:num>
  <w:num w:numId="35">
    <w:abstractNumId w:val="30"/>
  </w:num>
  <w:num w:numId="36">
    <w:abstractNumId w:val="16"/>
  </w:num>
  <w:num w:numId="37">
    <w:abstractNumId w:val="28"/>
  </w:num>
  <w:num w:numId="38">
    <w:abstractNumId w:val="19"/>
  </w:num>
  <w:num w:numId="39">
    <w:abstractNumId w:val="13"/>
  </w:num>
  <w:num w:numId="40">
    <w:abstractNumId w:val="38"/>
  </w:num>
  <w:num w:numId="41">
    <w:abstractNumId w:val="7"/>
  </w:num>
  <w:num w:numId="42">
    <w:abstractNumId w:val="21"/>
  </w:num>
  <w:num w:numId="43">
    <w:abstractNumId w:val="10"/>
  </w:num>
  <w:num w:numId="4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proofState w:grammar="clean"/>
  <w:mailMerge>
    <w:mainDocumentType w:val="formLetters"/>
    <w:dataType w:val="textFile"/>
    <w:activeRecord w:val="-1"/>
  </w:mailMerge>
  <w:defaultTabStop w:val="708"/>
  <w:characterSpacingControl w:val="doNotCompress"/>
  <w:hdrShapeDefaults>
    <o:shapedefaults v:ext="edit" spidmax="563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A39"/>
    <w:rsid w:val="00004B9B"/>
    <w:rsid w:val="000102F6"/>
    <w:rsid w:val="00012292"/>
    <w:rsid w:val="00013653"/>
    <w:rsid w:val="000146F0"/>
    <w:rsid w:val="00014962"/>
    <w:rsid w:val="0001649D"/>
    <w:rsid w:val="00020395"/>
    <w:rsid w:val="00025129"/>
    <w:rsid w:val="000304C7"/>
    <w:rsid w:val="00032096"/>
    <w:rsid w:val="000343A7"/>
    <w:rsid w:val="00034B30"/>
    <w:rsid w:val="0003505E"/>
    <w:rsid w:val="000366A0"/>
    <w:rsid w:val="00040975"/>
    <w:rsid w:val="00041D46"/>
    <w:rsid w:val="000452D1"/>
    <w:rsid w:val="00045A82"/>
    <w:rsid w:val="000515EB"/>
    <w:rsid w:val="00053679"/>
    <w:rsid w:val="000562C8"/>
    <w:rsid w:val="000567DF"/>
    <w:rsid w:val="0005752F"/>
    <w:rsid w:val="0006247E"/>
    <w:rsid w:val="000679EB"/>
    <w:rsid w:val="00070BBD"/>
    <w:rsid w:val="00071373"/>
    <w:rsid w:val="0007662B"/>
    <w:rsid w:val="00084590"/>
    <w:rsid w:val="000854FD"/>
    <w:rsid w:val="000862EB"/>
    <w:rsid w:val="000865B8"/>
    <w:rsid w:val="000902AC"/>
    <w:rsid w:val="000907E2"/>
    <w:rsid w:val="000916FE"/>
    <w:rsid w:val="00092897"/>
    <w:rsid w:val="00093A66"/>
    <w:rsid w:val="00095674"/>
    <w:rsid w:val="000A1ED4"/>
    <w:rsid w:val="000A65C7"/>
    <w:rsid w:val="000B13E9"/>
    <w:rsid w:val="000B15F7"/>
    <w:rsid w:val="000B4F84"/>
    <w:rsid w:val="000C1B58"/>
    <w:rsid w:val="000C671D"/>
    <w:rsid w:val="000D0068"/>
    <w:rsid w:val="000D05D4"/>
    <w:rsid w:val="000D243C"/>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7A3"/>
    <w:rsid w:val="00136658"/>
    <w:rsid w:val="00136F81"/>
    <w:rsid w:val="001408E0"/>
    <w:rsid w:val="0014110C"/>
    <w:rsid w:val="00141C2B"/>
    <w:rsid w:val="001430B7"/>
    <w:rsid w:val="00143371"/>
    <w:rsid w:val="001439AF"/>
    <w:rsid w:val="00145AF8"/>
    <w:rsid w:val="001527B2"/>
    <w:rsid w:val="001529A1"/>
    <w:rsid w:val="0016125B"/>
    <w:rsid w:val="00161A5B"/>
    <w:rsid w:val="00161B95"/>
    <w:rsid w:val="00163306"/>
    <w:rsid w:val="0016599B"/>
    <w:rsid w:val="00167791"/>
    <w:rsid w:val="00171350"/>
    <w:rsid w:val="00173A4C"/>
    <w:rsid w:val="00174B73"/>
    <w:rsid w:val="00174C41"/>
    <w:rsid w:val="00175575"/>
    <w:rsid w:val="00176993"/>
    <w:rsid w:val="001822D5"/>
    <w:rsid w:val="0018337B"/>
    <w:rsid w:val="00184CCE"/>
    <w:rsid w:val="001851B8"/>
    <w:rsid w:val="00186256"/>
    <w:rsid w:val="00190341"/>
    <w:rsid w:val="00192240"/>
    <w:rsid w:val="001A23ED"/>
    <w:rsid w:val="001A2695"/>
    <w:rsid w:val="001A2E51"/>
    <w:rsid w:val="001A4BF9"/>
    <w:rsid w:val="001A5D7A"/>
    <w:rsid w:val="001B13CE"/>
    <w:rsid w:val="001B36ED"/>
    <w:rsid w:val="001B4388"/>
    <w:rsid w:val="001C1E22"/>
    <w:rsid w:val="001C2947"/>
    <w:rsid w:val="001C3A83"/>
    <w:rsid w:val="001C5D76"/>
    <w:rsid w:val="001C6281"/>
    <w:rsid w:val="001C6731"/>
    <w:rsid w:val="001C70DA"/>
    <w:rsid w:val="001C7E6C"/>
    <w:rsid w:val="001D46C6"/>
    <w:rsid w:val="001D5B90"/>
    <w:rsid w:val="001D6C11"/>
    <w:rsid w:val="001D7ED5"/>
    <w:rsid w:val="001E4336"/>
    <w:rsid w:val="001E461F"/>
    <w:rsid w:val="001E57B4"/>
    <w:rsid w:val="001E7428"/>
    <w:rsid w:val="001F08C8"/>
    <w:rsid w:val="001F40CA"/>
    <w:rsid w:val="001F734A"/>
    <w:rsid w:val="001F799A"/>
    <w:rsid w:val="0020064C"/>
    <w:rsid w:val="00202D86"/>
    <w:rsid w:val="00205563"/>
    <w:rsid w:val="00205763"/>
    <w:rsid w:val="00206AF4"/>
    <w:rsid w:val="00206BB2"/>
    <w:rsid w:val="0021014F"/>
    <w:rsid w:val="00211984"/>
    <w:rsid w:val="00212157"/>
    <w:rsid w:val="00212EB7"/>
    <w:rsid w:val="00212EFC"/>
    <w:rsid w:val="00213168"/>
    <w:rsid w:val="00213F52"/>
    <w:rsid w:val="0021754B"/>
    <w:rsid w:val="00220615"/>
    <w:rsid w:val="00225E1C"/>
    <w:rsid w:val="00233E14"/>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661E"/>
    <w:rsid w:val="002A2374"/>
    <w:rsid w:val="002A26A4"/>
    <w:rsid w:val="002A5FA6"/>
    <w:rsid w:val="002B0346"/>
    <w:rsid w:val="002B0F18"/>
    <w:rsid w:val="002B2C3F"/>
    <w:rsid w:val="002B490D"/>
    <w:rsid w:val="002B4B18"/>
    <w:rsid w:val="002B59BC"/>
    <w:rsid w:val="002B5D40"/>
    <w:rsid w:val="002B5F2B"/>
    <w:rsid w:val="002B6043"/>
    <w:rsid w:val="002B74A4"/>
    <w:rsid w:val="002C1FD6"/>
    <w:rsid w:val="002C4042"/>
    <w:rsid w:val="002C474F"/>
    <w:rsid w:val="002C6278"/>
    <w:rsid w:val="002C7FCF"/>
    <w:rsid w:val="002D016C"/>
    <w:rsid w:val="002D1992"/>
    <w:rsid w:val="002D2F74"/>
    <w:rsid w:val="002D662C"/>
    <w:rsid w:val="002D7440"/>
    <w:rsid w:val="002E35BC"/>
    <w:rsid w:val="002E5351"/>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5C86"/>
    <w:rsid w:val="00345CEC"/>
    <w:rsid w:val="00345CFE"/>
    <w:rsid w:val="003460B8"/>
    <w:rsid w:val="00347D98"/>
    <w:rsid w:val="003506CE"/>
    <w:rsid w:val="003530DC"/>
    <w:rsid w:val="00355DD3"/>
    <w:rsid w:val="003562F8"/>
    <w:rsid w:val="003565A5"/>
    <w:rsid w:val="00357B32"/>
    <w:rsid w:val="00357F26"/>
    <w:rsid w:val="0036009C"/>
    <w:rsid w:val="00364BC2"/>
    <w:rsid w:val="003650BC"/>
    <w:rsid w:val="00373DB5"/>
    <w:rsid w:val="00374354"/>
    <w:rsid w:val="00375657"/>
    <w:rsid w:val="0037716A"/>
    <w:rsid w:val="00380344"/>
    <w:rsid w:val="00381281"/>
    <w:rsid w:val="00382745"/>
    <w:rsid w:val="0038388C"/>
    <w:rsid w:val="00383D94"/>
    <w:rsid w:val="003849D2"/>
    <w:rsid w:val="0038576B"/>
    <w:rsid w:val="00386F94"/>
    <w:rsid w:val="00390D8E"/>
    <w:rsid w:val="00391D34"/>
    <w:rsid w:val="003934EE"/>
    <w:rsid w:val="003949A6"/>
    <w:rsid w:val="00394A2F"/>
    <w:rsid w:val="00394D46"/>
    <w:rsid w:val="00397EB2"/>
    <w:rsid w:val="003A2E92"/>
    <w:rsid w:val="003A2F6B"/>
    <w:rsid w:val="003A6881"/>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45C5"/>
    <w:rsid w:val="003F00C6"/>
    <w:rsid w:val="003F09CC"/>
    <w:rsid w:val="003F0D2E"/>
    <w:rsid w:val="003F521C"/>
    <w:rsid w:val="003F6812"/>
    <w:rsid w:val="003F751A"/>
    <w:rsid w:val="003F7711"/>
    <w:rsid w:val="00400707"/>
    <w:rsid w:val="00404668"/>
    <w:rsid w:val="00406846"/>
    <w:rsid w:val="00406F06"/>
    <w:rsid w:val="0041088D"/>
    <w:rsid w:val="00410AF0"/>
    <w:rsid w:val="00412944"/>
    <w:rsid w:val="0041404A"/>
    <w:rsid w:val="00415947"/>
    <w:rsid w:val="00416894"/>
    <w:rsid w:val="004225CF"/>
    <w:rsid w:val="0042486E"/>
    <w:rsid w:val="0042494D"/>
    <w:rsid w:val="00425F16"/>
    <w:rsid w:val="00426414"/>
    <w:rsid w:val="00434A99"/>
    <w:rsid w:val="0043549F"/>
    <w:rsid w:val="00435867"/>
    <w:rsid w:val="00435DE8"/>
    <w:rsid w:val="0043735E"/>
    <w:rsid w:val="00437B35"/>
    <w:rsid w:val="004417D0"/>
    <w:rsid w:val="00443EFE"/>
    <w:rsid w:val="00446F1A"/>
    <w:rsid w:val="00450BC0"/>
    <w:rsid w:val="00452A8F"/>
    <w:rsid w:val="00453581"/>
    <w:rsid w:val="00454039"/>
    <w:rsid w:val="004557BA"/>
    <w:rsid w:val="00455EB0"/>
    <w:rsid w:val="00456127"/>
    <w:rsid w:val="00456F24"/>
    <w:rsid w:val="004604C5"/>
    <w:rsid w:val="00461EBF"/>
    <w:rsid w:val="00464CF0"/>
    <w:rsid w:val="00470051"/>
    <w:rsid w:val="004717A0"/>
    <w:rsid w:val="00472F6D"/>
    <w:rsid w:val="004766F9"/>
    <w:rsid w:val="00476DE2"/>
    <w:rsid w:val="00483650"/>
    <w:rsid w:val="00483E16"/>
    <w:rsid w:val="004866D9"/>
    <w:rsid w:val="00490B5F"/>
    <w:rsid w:val="004951FC"/>
    <w:rsid w:val="00496E0B"/>
    <w:rsid w:val="00497246"/>
    <w:rsid w:val="004A0236"/>
    <w:rsid w:val="004A1636"/>
    <w:rsid w:val="004A1E45"/>
    <w:rsid w:val="004A25B8"/>
    <w:rsid w:val="004A5BEA"/>
    <w:rsid w:val="004A639A"/>
    <w:rsid w:val="004A7A50"/>
    <w:rsid w:val="004B2795"/>
    <w:rsid w:val="004B30AE"/>
    <w:rsid w:val="004B3E12"/>
    <w:rsid w:val="004B6283"/>
    <w:rsid w:val="004C1FEA"/>
    <w:rsid w:val="004C2A6C"/>
    <w:rsid w:val="004C4A0C"/>
    <w:rsid w:val="004D0387"/>
    <w:rsid w:val="004D23FC"/>
    <w:rsid w:val="004D7480"/>
    <w:rsid w:val="004E0B08"/>
    <w:rsid w:val="004E57C4"/>
    <w:rsid w:val="004E63AF"/>
    <w:rsid w:val="004E6465"/>
    <w:rsid w:val="004F06EE"/>
    <w:rsid w:val="004F1D5B"/>
    <w:rsid w:val="004F2B73"/>
    <w:rsid w:val="00500D31"/>
    <w:rsid w:val="005036C9"/>
    <w:rsid w:val="00505CBC"/>
    <w:rsid w:val="0050626D"/>
    <w:rsid w:val="0050717C"/>
    <w:rsid w:val="00510166"/>
    <w:rsid w:val="00510416"/>
    <w:rsid w:val="00517B2B"/>
    <w:rsid w:val="00525680"/>
    <w:rsid w:val="0052685C"/>
    <w:rsid w:val="00526E6C"/>
    <w:rsid w:val="005328A3"/>
    <w:rsid w:val="00533ED1"/>
    <w:rsid w:val="00534B36"/>
    <w:rsid w:val="00534C87"/>
    <w:rsid w:val="00536671"/>
    <w:rsid w:val="00536C97"/>
    <w:rsid w:val="005400DD"/>
    <w:rsid w:val="005433B9"/>
    <w:rsid w:val="00543CB5"/>
    <w:rsid w:val="005453D0"/>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D71"/>
    <w:rsid w:val="0057773D"/>
    <w:rsid w:val="00577900"/>
    <w:rsid w:val="005809FC"/>
    <w:rsid w:val="00581589"/>
    <w:rsid w:val="00582753"/>
    <w:rsid w:val="0058503D"/>
    <w:rsid w:val="00586ED6"/>
    <w:rsid w:val="005875B9"/>
    <w:rsid w:val="005960E9"/>
    <w:rsid w:val="00596502"/>
    <w:rsid w:val="00596967"/>
    <w:rsid w:val="00597C8D"/>
    <w:rsid w:val="00597F7C"/>
    <w:rsid w:val="005A2661"/>
    <w:rsid w:val="005A5AC5"/>
    <w:rsid w:val="005A63FE"/>
    <w:rsid w:val="005A66F0"/>
    <w:rsid w:val="005A7277"/>
    <w:rsid w:val="005A7656"/>
    <w:rsid w:val="005A7666"/>
    <w:rsid w:val="005B11A1"/>
    <w:rsid w:val="005B5E13"/>
    <w:rsid w:val="005B7527"/>
    <w:rsid w:val="005C0268"/>
    <w:rsid w:val="005C56A4"/>
    <w:rsid w:val="005C5C6C"/>
    <w:rsid w:val="005D05B6"/>
    <w:rsid w:val="005D24CF"/>
    <w:rsid w:val="005D2E30"/>
    <w:rsid w:val="005D4746"/>
    <w:rsid w:val="005E354F"/>
    <w:rsid w:val="005E489F"/>
    <w:rsid w:val="005F10ED"/>
    <w:rsid w:val="005F36AC"/>
    <w:rsid w:val="005F5B4C"/>
    <w:rsid w:val="005F6866"/>
    <w:rsid w:val="005F7781"/>
    <w:rsid w:val="00601650"/>
    <w:rsid w:val="00602513"/>
    <w:rsid w:val="00610873"/>
    <w:rsid w:val="00611352"/>
    <w:rsid w:val="00612C15"/>
    <w:rsid w:val="00615FCB"/>
    <w:rsid w:val="006163E5"/>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6197"/>
    <w:rsid w:val="006669FD"/>
    <w:rsid w:val="006709E4"/>
    <w:rsid w:val="00673F65"/>
    <w:rsid w:val="00677EB4"/>
    <w:rsid w:val="00680D25"/>
    <w:rsid w:val="00680DCB"/>
    <w:rsid w:val="0068141E"/>
    <w:rsid w:val="00683A1C"/>
    <w:rsid w:val="006856CD"/>
    <w:rsid w:val="00687A1B"/>
    <w:rsid w:val="00694880"/>
    <w:rsid w:val="00695C85"/>
    <w:rsid w:val="00697C5B"/>
    <w:rsid w:val="006A6BE7"/>
    <w:rsid w:val="006A6C28"/>
    <w:rsid w:val="006A7909"/>
    <w:rsid w:val="006B1BB3"/>
    <w:rsid w:val="006B4002"/>
    <w:rsid w:val="006B5CCE"/>
    <w:rsid w:val="006C1891"/>
    <w:rsid w:val="006D15F2"/>
    <w:rsid w:val="006D32FB"/>
    <w:rsid w:val="006E0076"/>
    <w:rsid w:val="006E02EC"/>
    <w:rsid w:val="006E1C9F"/>
    <w:rsid w:val="006E23AE"/>
    <w:rsid w:val="006E54F0"/>
    <w:rsid w:val="006E778C"/>
    <w:rsid w:val="006F48F0"/>
    <w:rsid w:val="006F543C"/>
    <w:rsid w:val="006F66DF"/>
    <w:rsid w:val="00701E7F"/>
    <w:rsid w:val="007061BE"/>
    <w:rsid w:val="00706452"/>
    <w:rsid w:val="00713501"/>
    <w:rsid w:val="007147C2"/>
    <w:rsid w:val="00715A32"/>
    <w:rsid w:val="00721AF2"/>
    <w:rsid w:val="0072375B"/>
    <w:rsid w:val="007238A9"/>
    <w:rsid w:val="00723AC9"/>
    <w:rsid w:val="007254C4"/>
    <w:rsid w:val="00726175"/>
    <w:rsid w:val="00726269"/>
    <w:rsid w:val="00732BEC"/>
    <w:rsid w:val="00736542"/>
    <w:rsid w:val="00737AEB"/>
    <w:rsid w:val="00743D8F"/>
    <w:rsid w:val="00745593"/>
    <w:rsid w:val="00750E9F"/>
    <w:rsid w:val="00752B7E"/>
    <w:rsid w:val="00756180"/>
    <w:rsid w:val="0076005B"/>
    <w:rsid w:val="00760284"/>
    <w:rsid w:val="0076063E"/>
    <w:rsid w:val="00760F53"/>
    <w:rsid w:val="00764507"/>
    <w:rsid w:val="00767997"/>
    <w:rsid w:val="00771951"/>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FF0"/>
    <w:rsid w:val="00831CED"/>
    <w:rsid w:val="008320BD"/>
    <w:rsid w:val="008361F6"/>
    <w:rsid w:val="0083656D"/>
    <w:rsid w:val="008373AC"/>
    <w:rsid w:val="008403B1"/>
    <w:rsid w:val="00840B24"/>
    <w:rsid w:val="0084187C"/>
    <w:rsid w:val="00842BBC"/>
    <w:rsid w:val="0084373B"/>
    <w:rsid w:val="0084470B"/>
    <w:rsid w:val="00844C84"/>
    <w:rsid w:val="00845C12"/>
    <w:rsid w:val="00846210"/>
    <w:rsid w:val="008475E8"/>
    <w:rsid w:val="00847E80"/>
    <w:rsid w:val="00850EFC"/>
    <w:rsid w:val="008522F1"/>
    <w:rsid w:val="008528D3"/>
    <w:rsid w:val="00852E5B"/>
    <w:rsid w:val="008540CC"/>
    <w:rsid w:val="00864496"/>
    <w:rsid w:val="0086733B"/>
    <w:rsid w:val="0087203D"/>
    <w:rsid w:val="0087223A"/>
    <w:rsid w:val="00872855"/>
    <w:rsid w:val="008734BC"/>
    <w:rsid w:val="00875B70"/>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7ABE"/>
    <w:rsid w:val="008B04F2"/>
    <w:rsid w:val="008B3DF0"/>
    <w:rsid w:val="008B4908"/>
    <w:rsid w:val="008B5DB1"/>
    <w:rsid w:val="008B6219"/>
    <w:rsid w:val="008B707C"/>
    <w:rsid w:val="008C04B2"/>
    <w:rsid w:val="008C1CA4"/>
    <w:rsid w:val="008C4447"/>
    <w:rsid w:val="008D0D59"/>
    <w:rsid w:val="008D1E88"/>
    <w:rsid w:val="008D221F"/>
    <w:rsid w:val="008D5393"/>
    <w:rsid w:val="008E0FC7"/>
    <w:rsid w:val="008E1C72"/>
    <w:rsid w:val="008E1CA7"/>
    <w:rsid w:val="008E2E11"/>
    <w:rsid w:val="008E3BDD"/>
    <w:rsid w:val="008F19C6"/>
    <w:rsid w:val="008F3268"/>
    <w:rsid w:val="008F41EE"/>
    <w:rsid w:val="008F495F"/>
    <w:rsid w:val="008F592D"/>
    <w:rsid w:val="008F7D3C"/>
    <w:rsid w:val="008F7F17"/>
    <w:rsid w:val="00901C55"/>
    <w:rsid w:val="00903984"/>
    <w:rsid w:val="009100AC"/>
    <w:rsid w:val="009143CC"/>
    <w:rsid w:val="009162C6"/>
    <w:rsid w:val="009176C8"/>
    <w:rsid w:val="009213BD"/>
    <w:rsid w:val="00922939"/>
    <w:rsid w:val="00931F5A"/>
    <w:rsid w:val="00933BDB"/>
    <w:rsid w:val="00941A91"/>
    <w:rsid w:val="009448D1"/>
    <w:rsid w:val="00944EF3"/>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8049C"/>
    <w:rsid w:val="009858FC"/>
    <w:rsid w:val="009863E8"/>
    <w:rsid w:val="00986E50"/>
    <w:rsid w:val="009924DB"/>
    <w:rsid w:val="0099527E"/>
    <w:rsid w:val="009965F7"/>
    <w:rsid w:val="00996CF7"/>
    <w:rsid w:val="009A3CDA"/>
    <w:rsid w:val="009A55F6"/>
    <w:rsid w:val="009A635F"/>
    <w:rsid w:val="009B06B1"/>
    <w:rsid w:val="009B238B"/>
    <w:rsid w:val="009B6516"/>
    <w:rsid w:val="009C01B1"/>
    <w:rsid w:val="009C3F2F"/>
    <w:rsid w:val="009C77D8"/>
    <w:rsid w:val="009D080C"/>
    <w:rsid w:val="009D0C65"/>
    <w:rsid w:val="009D0D10"/>
    <w:rsid w:val="009D0D96"/>
    <w:rsid w:val="009D170E"/>
    <w:rsid w:val="009D2F32"/>
    <w:rsid w:val="009D3A85"/>
    <w:rsid w:val="009D56B7"/>
    <w:rsid w:val="009D6B85"/>
    <w:rsid w:val="009D721E"/>
    <w:rsid w:val="009E135E"/>
    <w:rsid w:val="009E2EC6"/>
    <w:rsid w:val="009E55E1"/>
    <w:rsid w:val="009E7298"/>
    <w:rsid w:val="009F0070"/>
    <w:rsid w:val="009F0F55"/>
    <w:rsid w:val="009F52F5"/>
    <w:rsid w:val="009F54E1"/>
    <w:rsid w:val="009F7128"/>
    <w:rsid w:val="00A00F1D"/>
    <w:rsid w:val="00A02798"/>
    <w:rsid w:val="00A0685F"/>
    <w:rsid w:val="00A11CDF"/>
    <w:rsid w:val="00A13DFF"/>
    <w:rsid w:val="00A141BE"/>
    <w:rsid w:val="00A1682B"/>
    <w:rsid w:val="00A25E5C"/>
    <w:rsid w:val="00A2663C"/>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3896"/>
    <w:rsid w:val="00A7630B"/>
    <w:rsid w:val="00A853D7"/>
    <w:rsid w:val="00A902A5"/>
    <w:rsid w:val="00A9041A"/>
    <w:rsid w:val="00A91384"/>
    <w:rsid w:val="00A92542"/>
    <w:rsid w:val="00AA0105"/>
    <w:rsid w:val="00AA6455"/>
    <w:rsid w:val="00AB26DD"/>
    <w:rsid w:val="00AC1207"/>
    <w:rsid w:val="00AC2985"/>
    <w:rsid w:val="00AC65C5"/>
    <w:rsid w:val="00AC7373"/>
    <w:rsid w:val="00AD0091"/>
    <w:rsid w:val="00AD01DE"/>
    <w:rsid w:val="00AD13A1"/>
    <w:rsid w:val="00AD1984"/>
    <w:rsid w:val="00AD64EF"/>
    <w:rsid w:val="00AD749A"/>
    <w:rsid w:val="00AE124F"/>
    <w:rsid w:val="00AE2A3F"/>
    <w:rsid w:val="00AE30A7"/>
    <w:rsid w:val="00AE43A2"/>
    <w:rsid w:val="00AE53FA"/>
    <w:rsid w:val="00AF0099"/>
    <w:rsid w:val="00AF0D37"/>
    <w:rsid w:val="00AF20F9"/>
    <w:rsid w:val="00AF5966"/>
    <w:rsid w:val="00AF7D9B"/>
    <w:rsid w:val="00B02CBB"/>
    <w:rsid w:val="00B0474B"/>
    <w:rsid w:val="00B0618F"/>
    <w:rsid w:val="00B1001E"/>
    <w:rsid w:val="00B1026B"/>
    <w:rsid w:val="00B108BF"/>
    <w:rsid w:val="00B10C85"/>
    <w:rsid w:val="00B129C7"/>
    <w:rsid w:val="00B1350A"/>
    <w:rsid w:val="00B20651"/>
    <w:rsid w:val="00B206D7"/>
    <w:rsid w:val="00B215DF"/>
    <w:rsid w:val="00B240AF"/>
    <w:rsid w:val="00B24960"/>
    <w:rsid w:val="00B25183"/>
    <w:rsid w:val="00B27F5F"/>
    <w:rsid w:val="00B318E9"/>
    <w:rsid w:val="00B322F1"/>
    <w:rsid w:val="00B34A8D"/>
    <w:rsid w:val="00B37137"/>
    <w:rsid w:val="00B377D9"/>
    <w:rsid w:val="00B41001"/>
    <w:rsid w:val="00B4391B"/>
    <w:rsid w:val="00B4609C"/>
    <w:rsid w:val="00B522F1"/>
    <w:rsid w:val="00B532CC"/>
    <w:rsid w:val="00B6099D"/>
    <w:rsid w:val="00B630DA"/>
    <w:rsid w:val="00B672C5"/>
    <w:rsid w:val="00B67B75"/>
    <w:rsid w:val="00B708AB"/>
    <w:rsid w:val="00B70D3A"/>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C1858"/>
    <w:rsid w:val="00BC4743"/>
    <w:rsid w:val="00BC58AF"/>
    <w:rsid w:val="00BD4F46"/>
    <w:rsid w:val="00BD62E9"/>
    <w:rsid w:val="00BD7C10"/>
    <w:rsid w:val="00BE2063"/>
    <w:rsid w:val="00BE4125"/>
    <w:rsid w:val="00BE413D"/>
    <w:rsid w:val="00BE5C31"/>
    <w:rsid w:val="00BF3369"/>
    <w:rsid w:val="00C00F22"/>
    <w:rsid w:val="00C02153"/>
    <w:rsid w:val="00C0379E"/>
    <w:rsid w:val="00C10AA7"/>
    <w:rsid w:val="00C1369E"/>
    <w:rsid w:val="00C148E2"/>
    <w:rsid w:val="00C14992"/>
    <w:rsid w:val="00C14D10"/>
    <w:rsid w:val="00C24008"/>
    <w:rsid w:val="00C25473"/>
    <w:rsid w:val="00C30C19"/>
    <w:rsid w:val="00C31153"/>
    <w:rsid w:val="00C35944"/>
    <w:rsid w:val="00C35B8F"/>
    <w:rsid w:val="00C36343"/>
    <w:rsid w:val="00C37F4C"/>
    <w:rsid w:val="00C400FF"/>
    <w:rsid w:val="00C40CFC"/>
    <w:rsid w:val="00C425FB"/>
    <w:rsid w:val="00C45CB4"/>
    <w:rsid w:val="00C469A2"/>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20224"/>
    <w:rsid w:val="00D21287"/>
    <w:rsid w:val="00D22ABC"/>
    <w:rsid w:val="00D238B7"/>
    <w:rsid w:val="00D30670"/>
    <w:rsid w:val="00D3391F"/>
    <w:rsid w:val="00D345D2"/>
    <w:rsid w:val="00D35F98"/>
    <w:rsid w:val="00D3676D"/>
    <w:rsid w:val="00D37A42"/>
    <w:rsid w:val="00D40258"/>
    <w:rsid w:val="00D4436B"/>
    <w:rsid w:val="00D447A3"/>
    <w:rsid w:val="00D558E9"/>
    <w:rsid w:val="00D568DD"/>
    <w:rsid w:val="00D57837"/>
    <w:rsid w:val="00D57A5B"/>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D54"/>
    <w:rsid w:val="00DA53D2"/>
    <w:rsid w:val="00DA6849"/>
    <w:rsid w:val="00DB011E"/>
    <w:rsid w:val="00DB1C60"/>
    <w:rsid w:val="00DB2C00"/>
    <w:rsid w:val="00DB45CC"/>
    <w:rsid w:val="00DB7ABF"/>
    <w:rsid w:val="00DC036A"/>
    <w:rsid w:val="00DC4035"/>
    <w:rsid w:val="00DC6DAB"/>
    <w:rsid w:val="00DD03F3"/>
    <w:rsid w:val="00DD0B5D"/>
    <w:rsid w:val="00DD0FCC"/>
    <w:rsid w:val="00DD42DE"/>
    <w:rsid w:val="00DD6769"/>
    <w:rsid w:val="00DE4FC7"/>
    <w:rsid w:val="00DF1114"/>
    <w:rsid w:val="00DF1611"/>
    <w:rsid w:val="00DF2331"/>
    <w:rsid w:val="00DF2586"/>
    <w:rsid w:val="00DF4555"/>
    <w:rsid w:val="00DF470F"/>
    <w:rsid w:val="00DF55D9"/>
    <w:rsid w:val="00E005B3"/>
    <w:rsid w:val="00E007F5"/>
    <w:rsid w:val="00E067D7"/>
    <w:rsid w:val="00E06C02"/>
    <w:rsid w:val="00E11071"/>
    <w:rsid w:val="00E11966"/>
    <w:rsid w:val="00E12759"/>
    <w:rsid w:val="00E130A6"/>
    <w:rsid w:val="00E13356"/>
    <w:rsid w:val="00E140DC"/>
    <w:rsid w:val="00E165B1"/>
    <w:rsid w:val="00E208B1"/>
    <w:rsid w:val="00E20D95"/>
    <w:rsid w:val="00E22653"/>
    <w:rsid w:val="00E22975"/>
    <w:rsid w:val="00E24AEA"/>
    <w:rsid w:val="00E2650B"/>
    <w:rsid w:val="00E33FAA"/>
    <w:rsid w:val="00E340A7"/>
    <w:rsid w:val="00E36A8C"/>
    <w:rsid w:val="00E36FE9"/>
    <w:rsid w:val="00E4061B"/>
    <w:rsid w:val="00E4220A"/>
    <w:rsid w:val="00E435A2"/>
    <w:rsid w:val="00E43E22"/>
    <w:rsid w:val="00E43E79"/>
    <w:rsid w:val="00E4487A"/>
    <w:rsid w:val="00E5107F"/>
    <w:rsid w:val="00E611E4"/>
    <w:rsid w:val="00E64866"/>
    <w:rsid w:val="00E64985"/>
    <w:rsid w:val="00E64F06"/>
    <w:rsid w:val="00E65FBF"/>
    <w:rsid w:val="00E66674"/>
    <w:rsid w:val="00E66AFA"/>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B017B"/>
    <w:rsid w:val="00EB1A0B"/>
    <w:rsid w:val="00EB1EE3"/>
    <w:rsid w:val="00EB2239"/>
    <w:rsid w:val="00EB37A2"/>
    <w:rsid w:val="00EB6DFE"/>
    <w:rsid w:val="00EB7A93"/>
    <w:rsid w:val="00EC1602"/>
    <w:rsid w:val="00EC2CB1"/>
    <w:rsid w:val="00EC4661"/>
    <w:rsid w:val="00EC4ECA"/>
    <w:rsid w:val="00EC66F9"/>
    <w:rsid w:val="00EC7290"/>
    <w:rsid w:val="00ED1505"/>
    <w:rsid w:val="00ED2226"/>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1A68"/>
    <w:rsid w:val="00F72210"/>
    <w:rsid w:val="00F73AF8"/>
    <w:rsid w:val="00F73C6C"/>
    <w:rsid w:val="00F769DE"/>
    <w:rsid w:val="00F76A9B"/>
    <w:rsid w:val="00F818E4"/>
    <w:rsid w:val="00F8268B"/>
    <w:rsid w:val="00F828D5"/>
    <w:rsid w:val="00F83184"/>
    <w:rsid w:val="00F84518"/>
    <w:rsid w:val="00F85660"/>
    <w:rsid w:val="00F85EE0"/>
    <w:rsid w:val="00F87D88"/>
    <w:rsid w:val="00F929E8"/>
    <w:rsid w:val="00F92CEE"/>
    <w:rsid w:val="00F9460F"/>
    <w:rsid w:val="00F951B1"/>
    <w:rsid w:val="00F96F69"/>
    <w:rsid w:val="00FA1613"/>
    <w:rsid w:val="00FA2701"/>
    <w:rsid w:val="00FA2AD2"/>
    <w:rsid w:val="00FA581A"/>
    <w:rsid w:val="00FA72E1"/>
    <w:rsid w:val="00FA7AAE"/>
    <w:rsid w:val="00FB03FE"/>
    <w:rsid w:val="00FB084F"/>
    <w:rsid w:val="00FB0DEA"/>
    <w:rsid w:val="00FB0FFB"/>
    <w:rsid w:val="00FB219B"/>
    <w:rsid w:val="00FB33AD"/>
    <w:rsid w:val="00FB3B20"/>
    <w:rsid w:val="00FB436D"/>
    <w:rsid w:val="00FC1B1B"/>
    <w:rsid w:val="00FC1D92"/>
    <w:rsid w:val="00FC5B5C"/>
    <w:rsid w:val="00FD50FA"/>
    <w:rsid w:val="00FD732F"/>
    <w:rsid w:val="00FE0D32"/>
    <w:rsid w:val="00FE2C83"/>
    <w:rsid w:val="00FE4F82"/>
    <w:rsid w:val="00FE78D2"/>
    <w:rsid w:val="00FF1F73"/>
    <w:rsid w:val="00FF425A"/>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6321"/>
    <o:shapelayout v:ext="edit">
      <o:idmap v:ext="edit" data="1"/>
      <o:regrouptable v:ext="edit">
        <o:entry new="1" old="0"/>
        <o:entry new="2" old="0"/>
        <o:entry new="3" old="0"/>
        <o:entry new="4" old="0"/>
        <o:entry new="5" old="0"/>
      </o:regrouptable>
    </o:shapelayout>
  </w:shapeDefaults>
  <w:decimalSymbol w:val=","/>
  <w:listSeparator w:val=";"/>
  <w14:docId w14:val="09F41654"/>
  <w15:docId w15:val="{F307B280-8DDE-4639-A470-4DC676DEA1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8"/>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8"/>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8"/>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8"/>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8"/>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8"/>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8"/>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CF4ABE"/>
    <w:pPr>
      <w:spacing w:line="360" w:lineRule="auto"/>
      <w:ind w:firstLine="360"/>
    </w:pPr>
    <w:rPr>
      <w:sz w:val="28"/>
    </w:rPr>
  </w:style>
  <w:style w:type="character" w:customStyle="1" w:styleId="140">
    <w:name w:val="14Обычный Знак"/>
    <w:basedOn w:val="a0"/>
    <w:link w:val="14"/>
    <w:rsid w:val="00CF4ABE"/>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22">
    <w:name w:val="Стиль2"/>
    <w:basedOn w:val="1"/>
    <w:link w:val="23"/>
    <w:qFormat/>
    <w:rsid w:val="00F64D93"/>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6">
    <w:name w:val="Название приложения"/>
    <w:basedOn w:val="a"/>
    <w:link w:val="af7"/>
    <w:qFormat/>
    <w:rsid w:val="00F64D93"/>
    <w:pPr>
      <w:jc w:val="center"/>
    </w:pPr>
    <w:rPr>
      <w:rFonts w:ascii="Arial" w:hAnsi="Arial" w:cs="Arial"/>
      <w:b/>
      <w:sz w:val="28"/>
      <w:szCs w:val="28"/>
      <w:lang w:val="en-US"/>
    </w:rPr>
  </w:style>
  <w:style w:type="character" w:customStyle="1" w:styleId="23">
    <w:name w:val="Стиль2 Знак"/>
    <w:basedOn w:val="10"/>
    <w:link w:val="22"/>
    <w:rsid w:val="00F64D93"/>
    <w:rPr>
      <w:rFonts w:ascii="Arial" w:eastAsiaTheme="majorEastAsia" w:hAnsi="Arial" w:cstheme="majorBidi"/>
      <w:b/>
      <w:color w:val="000000" w:themeColor="text1"/>
      <w:sz w:val="28"/>
      <w:szCs w:val="32"/>
      <w:lang w:eastAsia="ru-RU"/>
    </w:rPr>
  </w:style>
  <w:style w:type="character" w:customStyle="1" w:styleId="af7">
    <w:name w:val="Название приложения Знак"/>
    <w:basedOn w:val="a0"/>
    <w:link w:val="af6"/>
    <w:rsid w:val="00F64D93"/>
    <w:rPr>
      <w:rFonts w:ascii="Arial" w:eastAsia="Times New Roman" w:hAnsi="Arial" w:cs="Arial"/>
      <w:b/>
      <w:sz w:val="28"/>
      <w:szCs w:val="28"/>
      <w:lang w:val="en-US" w:eastAsia="ru-RU"/>
    </w:rPr>
  </w:style>
  <w:style w:type="paragraph" w:styleId="af8">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9">
    <w:name w:val="ПОДПИСЬ"/>
    <w:basedOn w:val="af3"/>
    <w:link w:val="afa"/>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a">
    <w:name w:val="ПОДПИСЬ Знак"/>
    <w:basedOn w:val="af4"/>
    <w:link w:val="af9"/>
    <w:rsid w:val="00EB017B"/>
    <w:rPr>
      <w:rFonts w:ascii="Times New Roman" w:eastAsia="Times New Roman" w:hAnsi="Times New Roman" w:cs="Calibri"/>
      <w:iCs/>
      <w:color w:val="000000" w:themeColor="text1"/>
      <w:sz w:val="28"/>
      <w:szCs w:val="18"/>
      <w:lang w:eastAsia="ru-RU"/>
    </w:rPr>
  </w:style>
  <w:style w:type="paragraph" w:customStyle="1" w:styleId="afb">
    <w:name w:val="Разделы Приложения"/>
    <w:basedOn w:val="14"/>
    <w:link w:val="afc"/>
    <w:qFormat/>
    <w:rsid w:val="00167791"/>
    <w:pPr>
      <w:ind w:left="284" w:firstLine="0"/>
    </w:pPr>
    <w:rPr>
      <w:b/>
    </w:rPr>
  </w:style>
  <w:style w:type="character" w:customStyle="1" w:styleId="afc">
    <w:name w:val="Разделы Приложения Знак"/>
    <w:basedOn w:val="20"/>
    <w:link w:val="afb"/>
    <w:rsid w:val="00167791"/>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98480640"/>
        <c:axId val="98481200"/>
      </c:barChart>
      <c:catAx>
        <c:axId val="98480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8481200"/>
        <c:crosses val="autoZero"/>
        <c:auto val="1"/>
        <c:lblAlgn val="ctr"/>
        <c:lblOffset val="100"/>
        <c:noMultiLvlLbl val="0"/>
      </c:catAx>
      <c:valAx>
        <c:axId val="98481200"/>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98480640"/>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98483440"/>
        <c:axId val="98484000"/>
      </c:lineChart>
      <c:catAx>
        <c:axId val="98483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8484000"/>
        <c:crosses val="autoZero"/>
        <c:auto val="1"/>
        <c:lblAlgn val="ctr"/>
        <c:lblOffset val="100"/>
        <c:noMultiLvlLbl val="0"/>
      </c:catAx>
      <c:valAx>
        <c:axId val="98484000"/>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84834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8C079-3A2E-4139-9512-8873D50D62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1</TotalTime>
  <Pages>42</Pages>
  <Words>7145</Words>
  <Characters>40730</Characters>
  <Application>Microsoft Office Word</Application>
  <DocSecurity>0</DocSecurity>
  <Lines>339</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47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Светлана Ивановна</dc:creator>
  <cp:lastModifiedBy>andrey</cp:lastModifiedBy>
  <cp:revision>110</cp:revision>
  <cp:lastPrinted>2017-04-05T09:10:00Z</cp:lastPrinted>
  <dcterms:created xsi:type="dcterms:W3CDTF">2017-02-23T14:53:00Z</dcterms:created>
  <dcterms:modified xsi:type="dcterms:W3CDTF">2017-04-06T12:22:00Z</dcterms:modified>
</cp:coreProperties>
</file>